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995B52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995B52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995B52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995B52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995B52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svFile :: GenParser 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line :: GenParser 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s :: GenParser 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="00081EE3">
              <w:rPr>
                <w:b/>
              </w:rPr>
              <w:t>Quirks of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paren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lastRenderedPageBreak/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>Create an Object with a Constructor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85AC1">
              <w:rPr>
                <w:rFonts w:ascii="Courier New" w:hAnsi="Courier New" w:cs="Courier New"/>
                <w:b/>
                <w:color w:val="0000FF"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8E36E1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D74849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995B52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995B52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99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995B52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817985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getSecondParam=fls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D74849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AB6803" w:rsidRDefault="00003B61" w:rsidP="00003B61">
            <w:pPr>
              <w:rPr>
                <w:b/>
                <w:color w:val="E36C0A" w:themeColor="accent6" w:themeShade="BF"/>
              </w:rPr>
            </w:pPr>
            <w:r w:rsidRPr="00AB6803">
              <w:rPr>
                <w:b/>
                <w:color w:val="E36C0A" w:themeColor="accent6" w:themeShade="BF"/>
              </w:rPr>
              <w:t>Example #1:</w:t>
            </w: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605BB7" w:rsidRDefault="00003B61" w:rsidP="00003B61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AB6803" w:rsidRDefault="00003B61" w:rsidP="00003B61">
            <w:pPr>
              <w:rPr>
                <w:b/>
                <w:color w:val="E36C0A" w:themeColor="accent6" w:themeShade="BF"/>
              </w:rPr>
            </w:pPr>
            <w:r w:rsidRPr="00AB6803">
              <w:rPr>
                <w:b/>
                <w:color w:val="E36C0A" w:themeColor="accent6" w:themeShade="BF"/>
              </w:rPr>
              <w:t>Example #</w:t>
            </w:r>
            <w:r>
              <w:rPr>
                <w:b/>
                <w:color w:val="E36C0A" w:themeColor="accent6" w:themeShade="BF"/>
              </w:rPr>
              <w:t>2</w:t>
            </w:r>
            <w:r w:rsidRPr="00AB6803">
              <w:rPr>
                <w:b/>
                <w:color w:val="E36C0A" w:themeColor="accent6" w:themeShade="BF"/>
              </w:rPr>
              <w:t>:</w:t>
            </w:r>
          </w:p>
          <w:p w:rsidR="00003B61" w:rsidRPr="001178B0" w:rsidRDefault="00003B61" w:rsidP="00003B61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1178B0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003B61" w:rsidRPr="001178B0" w:rsidRDefault="00003B61" w:rsidP="00003B61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1178B0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fls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1178B0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995B52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A4E59">
            <w:pPr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A4E59">
            <w:pPr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</w:p>
          <w:p w:rsidR="008A4E59" w:rsidRPr="008A4E59" w:rsidRDefault="008A4E59" w:rsidP="008A4E59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D74849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D74849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D74849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=λp.(p fls)</m:t>
                </m:r>
              </m:oMath>
            </m:oMathPara>
          </w:p>
        </w:tc>
      </w:tr>
      <w:tr w:rsidR="00242EE8" w:rsidRPr="00D0237A" w:rsidTr="00D74849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</w:t>
            </w:r>
            <w:proofErr w:type="gramStart"/>
            <w:r w:rsidRPr="0079766C">
              <w:t xml:space="preserve">and </w:t>
            </w:r>
            <w:proofErr w:type="gramEnd"/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</w:t>
            </w:r>
            <w:proofErr w:type="gramStart"/>
            <w:r>
              <w:t xml:space="preserve">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D74849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=λs.λz.s 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=λs.λz.s s 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D74849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</w:p>
          <w:p w:rsidR="00FC4BC9" w:rsidRPr="001705A0" w:rsidRDefault="00FC4BC9" w:rsidP="00D74849">
            <w:pPr>
              <w:rPr>
                <w:sz w:val="18"/>
              </w:rPr>
            </w:pPr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>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14794B" w:rsidRDefault="0014794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14794B" w:rsidRPr="00E614DE" w:rsidRDefault="0014794B" w:rsidP="0014794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6 – </w:t>
      </w:r>
      <w:r w:rsidR="00673D63">
        <w:rPr>
          <w:b/>
          <w:color w:val="008000"/>
          <w:sz w:val="30"/>
          <w:szCs w:val="30"/>
        </w:rPr>
        <w:t>Type</w:t>
      </w:r>
      <w:r w:rsidR="00D65FAA">
        <w:rPr>
          <w:b/>
          <w:color w:val="008000"/>
          <w:sz w:val="30"/>
          <w:szCs w:val="30"/>
        </w:rPr>
        <w:t>d</w:t>
      </w:r>
      <w:r w:rsidR="00673D63">
        <w:rPr>
          <w:b/>
          <w:color w:val="008000"/>
          <w:sz w:val="30"/>
          <w:szCs w:val="30"/>
        </w:rPr>
        <w:t xml:space="preserve"> </w:t>
      </w:r>
      <w:r w:rsidR="00D65FAA">
        <w:rPr>
          <w:b/>
          <w:color w:val="008000"/>
          <w:sz w:val="30"/>
          <w:szCs w:val="30"/>
        </w:rPr>
        <w:t>Arith</w:t>
      </w:r>
    </w:p>
    <w:p w:rsidR="0014794B" w:rsidRDefault="0014794B" w:rsidP="0014794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2595"/>
        <w:gridCol w:w="2610"/>
        <w:gridCol w:w="3369"/>
      </w:tblGrid>
      <w:tr w:rsidR="002743FC" w:rsidRPr="00D0237A" w:rsidTr="002743FC">
        <w:trPr>
          <w:trHeight w:val="249"/>
          <w:jc w:val="center"/>
        </w:trPr>
        <w:tc>
          <w:tcPr>
            <w:tcW w:w="3024" w:type="dxa"/>
            <w:vMerge w:val="restart"/>
            <w:tcBorders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92F31">
              <w:rPr>
                <w:b/>
                <w:color w:val="0000FF"/>
              </w:rPr>
              <w:t>Benefits of Type Systems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00B050"/>
              </w:rPr>
              <w:t>compilers to make code more efficient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FF0000"/>
              </w:rPr>
              <w:t>IDEs and other tools to make writing code easier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00B050"/>
              </w:rPr>
              <w:t>Enforced documentation</w:t>
            </w:r>
            <w:r>
              <w:t>.</w:t>
            </w:r>
          </w:p>
          <w:p w:rsidR="002743FC" w:rsidRPr="00763917" w:rsidRDefault="002743FC" w:rsidP="000806B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FF0000"/>
              </w:rPr>
              <w:t>Prevent code with errors from running</w:t>
            </w:r>
            <w:r>
              <w:t>.</w:t>
            </w:r>
            <w:r w:rsidRPr="00763917">
              <w:t xml:space="preserve"> </w:t>
            </w:r>
          </w:p>
        </w:tc>
        <w:tc>
          <w:tcPr>
            <w:tcW w:w="25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Pr="00D4544F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n ::=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2743FC" w:rsidRPr="00763917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7247D">
              <w:rPr>
                <w:b/>
                <w:color w:val="0000FF"/>
              </w:rPr>
              <w:t>Good and Bad Typing Systems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19193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B050"/>
              </w:rPr>
              <w:t>Good type systems</w:t>
            </w:r>
            <w:r w:rsidRPr="00A7247D">
              <w:rPr>
                <w:color w:val="00B050"/>
              </w:rPr>
              <w:t xml:space="preserve"> </w:t>
            </w:r>
            <w:r>
              <w:t>prevent “bad” programs from running.</w:t>
            </w:r>
          </w:p>
          <w:p w:rsidR="002743FC" w:rsidRDefault="002743FC" w:rsidP="0019193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743FC" w:rsidRDefault="002743FC" w:rsidP="00A820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FF0000"/>
              </w:rPr>
              <w:t>Bad type systems</w:t>
            </w:r>
            <w:r w:rsidRPr="00A7247D">
              <w:rPr>
                <w:color w:val="FF0000"/>
              </w:rPr>
              <w:t xml:space="preserve"> </w:t>
            </w:r>
            <w:r>
              <w:t>prevent valid programs from running.</w:t>
            </w:r>
          </w:p>
          <w:p w:rsidR="002743FC" w:rsidRDefault="002743FC" w:rsidP="00A7247D">
            <w:pPr>
              <w:pStyle w:val="ListParagraph"/>
            </w:pPr>
          </w:p>
          <w:p w:rsidR="002743FC" w:rsidRDefault="002743FC" w:rsidP="00A7247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00FF"/>
              </w:rPr>
              <w:t xml:space="preserve">Typchecking </w:t>
            </w:r>
            <w:r>
              <w:t>– In an expression “typechecks”, the expression is either: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value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n evaluation rule reduces the expression to a different expression.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0"/>
              </w:rPr>
            </w:pPr>
            <w:r w:rsidRPr="002743FC">
              <w:rPr>
                <w:b/>
                <w:sz w:val="20"/>
              </w:rPr>
              <w:t>Type Safety = Progress + Preservation</w:t>
            </w:r>
          </w:p>
        </w:tc>
      </w:tr>
      <w:tr w:rsidR="002743FC" w:rsidRPr="00D0237A" w:rsidTr="002743FC">
        <w:trPr>
          <w:trHeight w:val="369"/>
          <w:jc w:val="center"/>
        </w:trPr>
        <w:tc>
          <w:tcPr>
            <w:tcW w:w="302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ogress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A well typed expression does not </w:t>
            </w:r>
            <w:r w:rsidR="009D3F80">
              <w:t>“</w:t>
            </w:r>
            <w:r>
              <w:t>get stuck”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Pr="002960B3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 w:rsidR="002960B3">
              <w:rPr>
                <w:b/>
                <w:color w:val="E36C0A" w:themeColor="accent6" w:themeShade="BF"/>
              </w:rPr>
              <w:t xml:space="preserve"> </w:t>
            </w:r>
            <w:r w:rsidR="002960B3">
              <w:t xml:space="preserve">Given that </w:t>
            </w:r>
            <w:r w:rsidR="002960B3"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 w:rsidR="002960B3">
              <w:t>, then either: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60B3">
              <w:rPr>
                <w:rFonts w:ascii="Courier New" w:hAnsi="Courier New" w:cs="Courier New"/>
                <w:b/>
                <w:szCs w:val="16"/>
              </w:rPr>
              <w:t>e</w:t>
            </w:r>
            <w:r>
              <w:t xml:space="preserve"> is a value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re exists an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t xml:space="preserve"> such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 -&gt; e'</w:t>
            </w:r>
          </w:p>
        </w:tc>
      </w:tr>
      <w:tr w:rsidR="002743FC" w:rsidRPr="00D0237A" w:rsidTr="002743FC">
        <w:trPr>
          <w:trHeight w:val="195"/>
          <w:jc w:val="center"/>
        </w:trPr>
        <w:tc>
          <w:tcPr>
            <w:tcW w:w="3024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ing Rules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0806B5">
              <w:rPr>
                <w:b/>
                <w:color w:val="E36C0A" w:themeColor="accent6" w:themeShade="BF"/>
              </w:rPr>
              <w:t>Format: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: T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E36C0A" w:themeColor="accent6" w:themeShade="BF"/>
              </w:rPr>
              <w:t>Meaning:</w:t>
            </w:r>
            <w:r>
              <w:t xml:space="preserve"> Expression e falls into one of two categories:</w:t>
            </w: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 w:rsidRPr="000806B5">
              <w:rPr>
                <w:b/>
                <w:color w:val="FF0000"/>
              </w:rPr>
              <w:t xml:space="preserve"> evaluates to a value of type </w:t>
            </w: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T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360"/>
            </w:pP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0070C0"/>
              </w:rPr>
              <w:t>Goes into an infinite loop</w:t>
            </w:r>
            <w:r>
              <w:t>.</w:t>
            </w: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743FC" w:rsidRPr="00D0237A" w:rsidTr="002743FC">
        <w:trPr>
          <w:trHeight w:val="540"/>
          <w:jc w:val="center"/>
        </w:trPr>
        <w:tc>
          <w:tcPr>
            <w:tcW w:w="3024" w:type="dxa"/>
            <w:vMerge/>
            <w:tcBorders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eservation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well-type expression will not change its type during evaluation.</w:t>
            </w:r>
          </w:p>
          <w:p w:rsidR="00DE1AB8" w:rsidRDefault="00DE1AB8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E1AB8" w:rsidRPr="002960B3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Given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>
              <w:t xml:space="preserve"> and               </w:t>
            </w:r>
            <w:r w:rsidRPr="00DE1AB8">
              <w:rPr>
                <w:rFonts w:ascii="Courier New" w:hAnsi="Courier New" w:cs="Courier New"/>
                <w:b/>
                <w:szCs w:val="16"/>
              </w:rPr>
              <w:t>e -&gt; e'</w:t>
            </w:r>
            <w:r w:rsidRPr="00DE1AB8">
              <w:t>,</w:t>
            </w:r>
            <w:r>
              <w:t xml:space="preserve"> then:</w:t>
            </w:r>
          </w:p>
          <w:p w:rsidR="00DE1AB8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rPr>
                <w:rFonts w:ascii="Courier New" w:hAnsi="Courier New" w:cs="Courier New"/>
                <w:b/>
                <w:szCs w:val="16"/>
              </w:rPr>
              <w:t>:T</w:t>
            </w:r>
          </w:p>
        </w:tc>
      </w:tr>
    </w:tbl>
    <w:p w:rsidR="0014794B" w:rsidRDefault="0014794B" w:rsidP="0014794B">
      <w:pPr>
        <w:rPr>
          <w:sz w:val="6"/>
          <w:szCs w:val="6"/>
        </w:rPr>
      </w:pPr>
    </w:p>
    <w:p w:rsidR="0014794B" w:rsidRDefault="0014794B" w:rsidP="0014794B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Pr="0014794B" w:rsidRDefault="00505925">
      <w:pPr>
        <w:rPr>
          <w:sz w:val="6"/>
          <w:szCs w:val="6"/>
        </w:rPr>
      </w:pPr>
      <w:r w:rsidRPr="0014794B">
        <w:rPr>
          <w:sz w:val="6"/>
          <w:szCs w:val="6"/>
        </w:rPr>
        <w:br w:type="page"/>
      </w:r>
    </w:p>
    <w:p w:rsidR="0014794B" w:rsidRPr="0014794B" w:rsidRDefault="0014794B" w:rsidP="0014794B">
      <w:pPr>
        <w:rPr>
          <w:sz w:val="6"/>
          <w:szCs w:val="6"/>
        </w:rPr>
      </w:pP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6pt;height:140.75pt" o:ole="">
                  <v:imagedata r:id="rId12" o:title=""/>
                </v:shape>
                <o:OLEObject Type="Embed" ProgID="Visio.Drawing.15" ShapeID="_x0000_i1025" DrawAspect="Content" ObjectID="_1525374904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45pt;height:46.25pt" o:ole="">
                  <v:imagedata r:id="rId14" o:title=""/>
                </v:shape>
                <o:OLEObject Type="Embed" ProgID="Visio.Drawing.15" ShapeID="_x0000_i1026" DrawAspect="Content" ObjectID="_1525374905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.value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1C056F" w:rsidRDefault="001C056F" w:rsidP="001C056F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510"/>
        <w:gridCol w:w="5349"/>
      </w:tblGrid>
      <w:tr w:rsidR="00236C8D" w:rsidRPr="00D0237A" w:rsidTr="00236C8D">
        <w:trPr>
          <w:trHeight w:val="884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236C8D" w:rsidRDefault="00236C8D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236C8D" w:rsidRPr="00D4544F" w:rsidRDefault="00236C8D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367F2">
              <w:rPr>
                <w:b/>
                <w:color w:val="00B050"/>
              </w:rPr>
              <w:t>(with Lamda Functions)</w:t>
            </w:r>
          </w:p>
          <w:p w:rsidR="00236C8D" w:rsidRDefault="00236C8D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36C8D" w:rsidRDefault="00236C8D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36C8D" w:rsidRDefault="00236C8D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36C8D" w:rsidRDefault="00236C8D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236C8D" w:rsidRDefault="00236C8D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36C8D" w:rsidRDefault="00236C8D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36C8D" w:rsidRDefault="00236C8D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36C8D" w:rsidRDefault="00236C8D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36C8D" w:rsidRPr="00D367F2" w:rsidRDefault="00236C8D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236C8D" w:rsidRPr="00D367F2" w:rsidRDefault="00236C8D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e e</w:t>
            </w:r>
          </w:p>
          <w:p w:rsidR="00236C8D" w:rsidRPr="00D367F2" w:rsidRDefault="00236C8D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x</w:t>
            </w:r>
          </w:p>
          <w:p w:rsidR="00236C8D" w:rsidRDefault="00236C8D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36C8D" w:rsidRDefault="00236C8D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36C8D" w:rsidRDefault="00236C8D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36C8D" w:rsidRDefault="00236C8D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</w:t>
            </w:r>
          </w:p>
          <w:p w:rsidR="00236C8D" w:rsidRDefault="00236C8D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236C8D" w:rsidRDefault="00236C8D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236C8D" w:rsidRDefault="00236C8D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236C8D" w:rsidRDefault="00236C8D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  <w:p w:rsidR="00236C8D" w:rsidRPr="00B017DB" w:rsidRDefault="00236C8D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>| T -&gt; T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36C8D" w:rsidRPr="0039298B" w:rsidRDefault="00236C8D" w:rsidP="003929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9298B">
              <w:rPr>
                <w:b/>
                <w:color w:val="0000FF"/>
              </w:rPr>
              <w:t>Option</w:t>
            </w:r>
            <w:r>
              <w:rPr>
                <w:b/>
                <w:color w:val="0000FF"/>
              </w:rPr>
              <w:t>s for Determining Function Type</w:t>
            </w:r>
          </w:p>
          <w:p w:rsidR="00236C8D" w:rsidRPr="0039298B" w:rsidRDefault="00236C8D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Type Inference</w:t>
            </w:r>
          </w:p>
          <w:p w:rsidR="00236C8D" w:rsidRPr="0039298B" w:rsidRDefault="00236C8D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Require explicit type annotations</w:t>
            </w:r>
          </w:p>
        </w:tc>
        <w:tc>
          <w:tcPr>
            <w:tcW w:w="53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36C8D" w:rsidRPr="003F2E5D" w:rsidRDefault="00236C8D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36C8D" w:rsidRPr="00D0237A" w:rsidTr="00236C8D">
        <w:trPr>
          <w:trHeight w:val="724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236C8D" w:rsidRDefault="00236C8D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36C8D" w:rsidRPr="004A5E11" w:rsidRDefault="00236C8D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A5E11">
              <w:rPr>
                <w:b/>
                <w:color w:val="0000FF"/>
              </w:rPr>
              <w:t>Type Annotation</w:t>
            </w:r>
          </w:p>
          <w:p w:rsidR="00236C8D" w:rsidRDefault="00236C8D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36C8D" w:rsidRPr="004A5E11" w:rsidRDefault="00236C8D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Arial" w:hAnsi="Arial" w:cs="Arial"/>
                <w:b/>
                <w:szCs w:val="16"/>
              </w:rPr>
              <w:t xml:space="preserve">λ </w:t>
            </w:r>
            <w:r>
              <w:rPr>
                <w:rFonts w:ascii="Courier New" w:hAnsi="Courier New" w:cs="Courier New"/>
                <w:b/>
                <w:szCs w:val="16"/>
              </w:rPr>
              <w:t>x</w:t>
            </w:r>
            <w:r w:rsidRPr="004A5E11">
              <w:rPr>
                <w:rFonts w:ascii="Courier New" w:hAnsi="Courier New" w:cs="Courier New"/>
                <w:b/>
                <w:color w:val="FF0000"/>
                <w:szCs w:val="16"/>
              </w:rPr>
              <w:t>:T</w:t>
            </w:r>
            <w:r>
              <w:rPr>
                <w:rFonts w:ascii="Courier New" w:hAnsi="Courier New" w:cs="Courier New"/>
                <w:b/>
                <w:szCs w:val="16"/>
              </w:rPr>
              <w:t>.e</w:t>
            </w:r>
          </w:p>
          <w:p w:rsidR="00236C8D" w:rsidRDefault="00236C8D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36C8D" w:rsidRPr="00587E79" w:rsidRDefault="00236C8D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A5E11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T</w:t>
            </w:r>
            <w:r>
              <w:t xml:space="preserve"> is the type of the argument “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x</w:t>
            </w:r>
            <w:r>
              <w:t>”</w:t>
            </w:r>
          </w:p>
        </w:tc>
        <w:tc>
          <w:tcPr>
            <w:tcW w:w="5349" w:type="dxa"/>
            <w:vMerge/>
            <w:tcBorders>
              <w:left w:val="single" w:sz="4" w:space="0" w:color="auto"/>
            </w:tcBorders>
            <w:vAlign w:val="center"/>
          </w:tcPr>
          <w:p w:rsidR="00236C8D" w:rsidRPr="003F2E5D" w:rsidRDefault="00236C8D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36C8D" w:rsidRPr="00D0237A" w:rsidTr="00236C8D">
        <w:trPr>
          <w:trHeight w:val="476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236C8D" w:rsidRDefault="00236C8D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36C8D" w:rsidRDefault="00236C8D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E5069">
              <w:rPr>
                <w:b/>
                <w:color w:val="0000FF"/>
              </w:rPr>
              <w:t>Managing the Type of a Variable</w:t>
            </w:r>
          </w:p>
          <w:p w:rsidR="00236C8D" w:rsidRPr="00BE5069" w:rsidRDefault="00236C8D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36C8D" w:rsidRDefault="00236C8D" w:rsidP="00BE506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e a </w:t>
            </w:r>
            <w:r w:rsidRPr="00910EE4">
              <w:rPr>
                <w:b/>
                <w:color w:val="0000FF"/>
              </w:rPr>
              <w:t>typing environment</w:t>
            </w:r>
            <w:r>
              <w:t>.</w:t>
            </w:r>
          </w:p>
          <w:p w:rsidR="00236C8D" w:rsidRPr="00BE5069" w:rsidRDefault="00236C8D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E5069">
              <w:rPr>
                <w:b/>
                <w:color w:val="FF0000"/>
              </w:rPr>
              <w:t>Maps variables to types</w:t>
            </w:r>
          </w:p>
          <w:p w:rsidR="00236C8D" w:rsidRDefault="00236C8D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ferred to using the Greek letter: 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rPr>
                <w:rFonts w:ascii="Courier New" w:hAnsi="Courier New" w:cs="Courier New"/>
              </w:rPr>
              <w:t xml:space="preserve"> </w:t>
            </w:r>
            <w:r w:rsidRPr="00BE5069">
              <w:t>(gamma)</w:t>
            </w:r>
          </w:p>
          <w:p w:rsidR="00236C8D" w:rsidRDefault="00236C8D" w:rsidP="00147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36C8D" w:rsidRPr="00587E79" w:rsidRDefault="00236C8D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4794B">
              <w:rPr>
                <w:b/>
                <w:color w:val="0000FF"/>
              </w:rPr>
              <w:t>Typing rules</w:t>
            </w:r>
            <w:r>
              <w:t xml:space="preserve"> </w:t>
            </w:r>
            <w:r w:rsidRPr="0014794B">
              <w:rPr>
                <w:b/>
                <w:color w:val="FF0000"/>
              </w:rPr>
              <w:t>must be defined in terms of the typing environment</w:t>
            </w:r>
            <w:r>
              <w:t>.</w:t>
            </w:r>
          </w:p>
        </w:tc>
        <w:tc>
          <w:tcPr>
            <w:tcW w:w="5349" w:type="dxa"/>
            <w:vMerge/>
            <w:tcBorders>
              <w:left w:val="single" w:sz="4" w:space="0" w:color="auto"/>
            </w:tcBorders>
            <w:vAlign w:val="center"/>
          </w:tcPr>
          <w:p w:rsidR="00236C8D" w:rsidRPr="003F2E5D" w:rsidRDefault="00236C8D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36C8D" w:rsidRPr="00D0237A" w:rsidTr="00236C8D">
        <w:trPr>
          <w:trHeight w:val="475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236C8D" w:rsidRDefault="00236C8D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36C8D" w:rsidRPr="00236C8D" w:rsidRDefault="00236C8D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36C8D">
              <w:rPr>
                <w:b/>
                <w:color w:val="0000FF"/>
              </w:rPr>
              <w:t>Turnstile</w:t>
            </w:r>
          </w:p>
          <w:p w:rsidR="00236C8D" w:rsidRPr="00236C8D" w:rsidRDefault="00236C8D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36C8D">
              <w:rPr>
                <w:rFonts w:ascii="Arial" w:hAnsi="Arial" w:cs="Arial"/>
                <w:b/>
                <w:color w:val="FF0000"/>
                <w:sz w:val="20"/>
              </w:rPr>
              <w:t>├</w:t>
            </w:r>
            <w:r>
              <w:t xml:space="preserve"> - Used in revised typing relations to indicate that the typing rule is with respect to the specified typing environment (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t>)</w:t>
            </w:r>
          </w:p>
        </w:tc>
        <w:tc>
          <w:tcPr>
            <w:tcW w:w="534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36C8D" w:rsidRPr="003F2E5D" w:rsidRDefault="00236C8D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C056F" w:rsidRDefault="001C056F" w:rsidP="001C056F">
      <w:pPr>
        <w:rPr>
          <w:sz w:val="6"/>
          <w:szCs w:val="6"/>
        </w:rPr>
      </w:pPr>
    </w:p>
    <w:p w:rsidR="00877608" w:rsidRDefault="00877608" w:rsidP="001C056F">
      <w:pPr>
        <w:rPr>
          <w:sz w:val="6"/>
          <w:szCs w:val="6"/>
        </w:rPr>
      </w:pPr>
    </w:p>
    <w:p w:rsidR="00877608" w:rsidRDefault="00877608" w:rsidP="0087760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634"/>
        <w:gridCol w:w="5964"/>
      </w:tblGrid>
      <w:tr w:rsidR="00877608" w:rsidRPr="00D0237A" w:rsidTr="00D53054">
        <w:trPr>
          <w:trHeight w:val="42"/>
          <w:jc w:val="center"/>
        </w:trPr>
        <w:tc>
          <w:tcPr>
            <w:tcW w:w="11598" w:type="dxa"/>
            <w:gridSpan w:val="2"/>
            <w:vAlign w:val="center"/>
          </w:tcPr>
          <w:p w:rsidR="00877608" w:rsidRPr="00D53054" w:rsidRDefault="00877608" w:rsidP="0071294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53054">
              <w:rPr>
                <w:b/>
                <w:color w:val="0000FF"/>
                <w:sz w:val="22"/>
              </w:rPr>
              <w:t>Arith Typing Rules Using a Typ</w:t>
            </w:r>
            <w:r w:rsidR="00D53054">
              <w:rPr>
                <w:b/>
                <w:color w:val="0000FF"/>
                <w:sz w:val="22"/>
              </w:rPr>
              <w:t>ing</w:t>
            </w:r>
            <w:r w:rsidRPr="00D53054">
              <w:rPr>
                <w:b/>
                <w:color w:val="0000FF"/>
                <w:sz w:val="22"/>
              </w:rPr>
              <w:t xml:space="preserve"> Environment</w:t>
            </w:r>
            <w:r w:rsidR="00712941">
              <w:rPr>
                <w:b/>
                <w:color w:val="0000FF"/>
                <w:sz w:val="22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  <w:sz w:val="24"/>
                </w:rPr>
                <m:t>Γ</m:t>
              </m:r>
            </m:oMath>
            <w:r w:rsidR="00712941">
              <w:rPr>
                <w:b/>
                <w:color w:val="0000FF"/>
                <w:sz w:val="22"/>
              </w:rPr>
              <w:t>)</w:t>
            </w:r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877608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True]</w:t>
            </w:r>
          </w:p>
          <w:p w:rsidR="008963DD" w:rsidRPr="0039298B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true:Bool</m:t>
                </m:r>
              </m:oMath>
            </m:oMathPara>
          </w:p>
        </w:tc>
        <w:tc>
          <w:tcPr>
            <w:tcW w:w="5964" w:type="dxa"/>
            <w:vMerge w:val="restart"/>
            <w:vAlign w:val="center"/>
          </w:tcPr>
          <w:p w:rsidR="008963DD" w:rsidRPr="00DD791D" w:rsidRDefault="008963DD" w:rsidP="00DD791D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 w:rsidR="00D83710">
              <w:rPr>
                <w:b/>
              </w:rPr>
              <w:t>If</w:t>
            </w:r>
            <w:r w:rsidRPr="00DD791D">
              <w:rPr>
                <w:b/>
              </w:rPr>
              <w:t>]</w:t>
            </w:r>
          </w:p>
          <w:p w:rsidR="008963DD" w:rsidRPr="003F2E5D" w:rsidRDefault="008963DD" w:rsidP="0031277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ool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</m:den>
                </m:f>
              </m:oMath>
            </m:oMathPara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False</w:t>
            </w:r>
            <w:r w:rsidRPr="00BC0414">
              <w:rPr>
                <w:b/>
              </w:rPr>
              <w:t>]</w:t>
            </w:r>
          </w:p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fa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:Bool</m:t>
                </m:r>
              </m:oMath>
            </m:oMathPara>
          </w:p>
        </w:tc>
        <w:tc>
          <w:tcPr>
            <w:tcW w:w="5964" w:type="dxa"/>
            <w:vMerge/>
            <w:vAlign w:val="center"/>
          </w:tcPr>
          <w:p w:rsidR="008963DD" w:rsidRPr="003F2E5D" w:rsidRDefault="008963DD" w:rsidP="00D03B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1573B" w:rsidRPr="00D0237A" w:rsidTr="0001573B">
        <w:trPr>
          <w:trHeight w:val="674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succ</w:t>
            </w:r>
            <w:r w:rsidRPr="00BC0414">
              <w:rPr>
                <w:b/>
              </w:rPr>
              <w:t>]</w:t>
            </w:r>
          </w:p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ucc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FunctionApplication</w:t>
            </w:r>
            <w:r w:rsidRPr="00DD791D">
              <w:rPr>
                <w:b/>
              </w:rPr>
              <w:t>]</w:t>
            </w:r>
          </w:p>
          <w:p w:rsidR="004550C7" w:rsidRDefault="00D83710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  <w:p w:rsidR="004550C7" w:rsidRPr="003F2E5D" w:rsidRDefault="004550C7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50C7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 a function while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is a parameter.</w:t>
            </w:r>
          </w:p>
        </w:tc>
      </w:tr>
      <w:tr w:rsidR="0001573B" w:rsidRPr="00D0237A" w:rsidTr="0001573B">
        <w:trPr>
          <w:trHeight w:val="701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D03B7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pred</w:t>
            </w:r>
            <w:r w:rsidRPr="00BC0414">
              <w:rPr>
                <w:b/>
              </w:rPr>
              <w:t>]</w:t>
            </w:r>
          </w:p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pred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Variable</w:t>
            </w:r>
            <w:r w:rsidRPr="00DD791D">
              <w:rPr>
                <w:b/>
              </w:rPr>
              <w:t>]</w:t>
            </w:r>
          </w:p>
          <w:bookmarkStart w:id="0" w:name="_GoBack"/>
          <w:bookmarkEnd w:id="0"/>
          <w:p w:rsidR="0001573B" w:rsidRPr="003F2E5D" w:rsidRDefault="00D83710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T∈Γ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  <w:tr w:rsidR="008A4E39" w:rsidRPr="00D0237A" w:rsidTr="008A4E39">
        <w:trPr>
          <w:trHeight w:val="80"/>
          <w:jc w:val="center"/>
        </w:trPr>
        <w:tc>
          <w:tcPr>
            <w:tcW w:w="5634" w:type="dxa"/>
            <w:vAlign w:val="center"/>
          </w:tcPr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iszero</w:t>
            </w:r>
            <w:r w:rsidRPr="00BC0414">
              <w:rPr>
                <w:b/>
              </w:rPr>
              <w:t>]</w:t>
            </w:r>
          </w:p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szero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ool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Context</w:t>
            </w:r>
            <w:r w:rsidRPr="00DD791D">
              <w:rPr>
                <w:b/>
              </w:rPr>
              <w:t>]</w:t>
            </w:r>
          </w:p>
          <w:p w:rsidR="008A4E39" w:rsidRPr="003F2E5D" w:rsidRDefault="00D83710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⊢λ x .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e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</w:tbl>
    <w:p w:rsidR="00877608" w:rsidRDefault="00877608" w:rsidP="00877608">
      <w:pPr>
        <w:rPr>
          <w:sz w:val="6"/>
          <w:szCs w:val="6"/>
        </w:rPr>
      </w:pPr>
    </w:p>
    <w:p w:rsidR="00877608" w:rsidRDefault="00877608" w:rsidP="001C056F">
      <w:pPr>
        <w:rPr>
          <w:sz w:val="6"/>
          <w:szCs w:val="6"/>
        </w:rPr>
      </w:pPr>
    </w:p>
    <w:p w:rsidR="00877608" w:rsidRDefault="00877608" w:rsidP="001C056F">
      <w:pPr>
        <w:rPr>
          <w:sz w:val="6"/>
          <w:szCs w:val="6"/>
        </w:rPr>
      </w:pPr>
    </w:p>
    <w:p w:rsidR="001C056F" w:rsidRDefault="001C056F" w:rsidP="001C056F">
      <w:pPr>
        <w:rPr>
          <w:sz w:val="6"/>
          <w:szCs w:val="6"/>
        </w:rPr>
      </w:pPr>
    </w:p>
    <w:p w:rsidR="001C056F" w:rsidRDefault="001C056F" w:rsidP="00FF4938">
      <w:pPr>
        <w:rPr>
          <w:sz w:val="6"/>
          <w:szCs w:val="6"/>
        </w:rPr>
      </w:pP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e :</w:t>
      </w:r>
      <w:proofErr w:type="gramEnd"/>
      <w:r>
        <w:rPr>
          <w:rFonts w:ascii="Courier New" w:hAnsi="Courier New" w:cs="Courier New"/>
          <w:b/>
          <w:szCs w:val="16"/>
        </w:rPr>
        <w:t>:= true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 xml:space="preserve">    | </w:t>
      </w:r>
      <w:proofErr w:type="gramStart"/>
      <w:r>
        <w:rPr>
          <w:rFonts w:ascii="Courier New" w:hAnsi="Courier New" w:cs="Courier New"/>
          <w:b/>
          <w:szCs w:val="16"/>
        </w:rPr>
        <w:t>false</w:t>
      </w:r>
      <w:proofErr w:type="gramEnd"/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>| 0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 xml:space="preserve">| </w:t>
      </w:r>
      <w:proofErr w:type="gramStart"/>
      <w:r>
        <w:rPr>
          <w:rFonts w:ascii="Courier New" w:hAnsi="Courier New" w:cs="Courier New"/>
          <w:b/>
          <w:szCs w:val="16"/>
        </w:rPr>
        <w:t>succ</w:t>
      </w:r>
      <w:proofErr w:type="gramEnd"/>
      <w:r>
        <w:rPr>
          <w:rFonts w:ascii="Courier New" w:hAnsi="Courier New" w:cs="Courier New"/>
          <w:b/>
          <w:szCs w:val="16"/>
        </w:rPr>
        <w:t xml:space="preserve"> e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 xml:space="preserve">| </w:t>
      </w:r>
      <w:proofErr w:type="gramStart"/>
      <w:r>
        <w:rPr>
          <w:rFonts w:ascii="Courier New" w:hAnsi="Courier New" w:cs="Courier New"/>
          <w:b/>
          <w:szCs w:val="16"/>
        </w:rPr>
        <w:t>pred</w:t>
      </w:r>
      <w:proofErr w:type="gramEnd"/>
      <w:r>
        <w:rPr>
          <w:rFonts w:ascii="Courier New" w:hAnsi="Courier New" w:cs="Courier New"/>
          <w:b/>
          <w:szCs w:val="16"/>
        </w:rPr>
        <w:t xml:space="preserve"> e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 xml:space="preserve">| </w:t>
      </w:r>
      <w:proofErr w:type="gramStart"/>
      <w:r>
        <w:rPr>
          <w:rFonts w:ascii="Courier New" w:hAnsi="Courier New" w:cs="Courier New"/>
          <w:b/>
          <w:szCs w:val="16"/>
        </w:rPr>
        <w:t>iszero</w:t>
      </w:r>
      <w:proofErr w:type="gramEnd"/>
      <w:r>
        <w:rPr>
          <w:rFonts w:ascii="Courier New" w:hAnsi="Courier New" w:cs="Courier New"/>
          <w:b/>
          <w:szCs w:val="16"/>
        </w:rPr>
        <w:t xml:space="preserve"> e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 xml:space="preserve">| </w:t>
      </w:r>
      <w:proofErr w:type="gramStart"/>
      <w:r>
        <w:rPr>
          <w:rFonts w:ascii="Courier New" w:hAnsi="Courier New" w:cs="Courier New"/>
          <w:b/>
          <w:szCs w:val="16"/>
        </w:rPr>
        <w:t>if</w:t>
      </w:r>
      <w:proofErr w:type="gramEnd"/>
      <w:r>
        <w:rPr>
          <w:rFonts w:ascii="Courier New" w:hAnsi="Courier New" w:cs="Courier New"/>
          <w:b/>
          <w:szCs w:val="16"/>
        </w:rPr>
        <w:t xml:space="preserve"> e then e else e</w:t>
      </w:r>
    </w:p>
    <w:p w:rsidR="00D367F2" w:rsidRDefault="00D367F2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 xml:space="preserve">| </w:t>
      </w:r>
      <w:proofErr w:type="gramStart"/>
      <w:r>
        <w:rPr>
          <w:rFonts w:ascii="Arial" w:hAnsi="Arial" w:cs="Arial"/>
          <w:b/>
          <w:szCs w:val="16"/>
        </w:rPr>
        <w:t>λ</w:t>
      </w:r>
      <w:proofErr w:type="gramEnd"/>
      <w:r>
        <w:rPr>
          <w:rFonts w:ascii="Arial" w:hAnsi="Arial" w:cs="Arial"/>
          <w:b/>
          <w:szCs w:val="16"/>
        </w:rPr>
        <w:t xml:space="preserve"> </w:t>
      </w:r>
      <w:r>
        <w:rPr>
          <w:rFonts w:ascii="Courier New" w:hAnsi="Courier New" w:cs="Courier New"/>
          <w:b/>
          <w:szCs w:val="16"/>
        </w:rPr>
        <w:t>x.e</w:t>
      </w:r>
    </w:p>
    <w:p w:rsidR="00D367F2" w:rsidRDefault="00D367F2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 xml:space="preserve">| </w:t>
      </w:r>
      <w:proofErr w:type="gramStart"/>
      <w:r>
        <w:rPr>
          <w:rFonts w:ascii="Courier New" w:hAnsi="Courier New" w:cs="Courier New"/>
          <w:b/>
          <w:szCs w:val="16"/>
        </w:rPr>
        <w:t>e</w:t>
      </w:r>
      <w:proofErr w:type="gramEnd"/>
      <w:r>
        <w:rPr>
          <w:rFonts w:ascii="Courier New" w:hAnsi="Courier New" w:cs="Courier New"/>
          <w:b/>
          <w:szCs w:val="16"/>
        </w:rPr>
        <w:t xml:space="preserve"> e</w:t>
      </w:r>
    </w:p>
    <w:p w:rsidR="00D367F2" w:rsidRDefault="00D367F2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 xml:space="preserve">| </w:t>
      </w:r>
      <w:proofErr w:type="gramStart"/>
      <w:r>
        <w:rPr>
          <w:rFonts w:ascii="Courier New" w:hAnsi="Courier New" w:cs="Courier New"/>
          <w:b/>
          <w:szCs w:val="16"/>
        </w:rPr>
        <w:t>x</w:t>
      </w:r>
      <w:proofErr w:type="gramEnd"/>
    </w:p>
    <w:p w:rsidR="008D4387" w:rsidRDefault="008D4387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v :</w:t>
      </w:r>
      <w:proofErr w:type="gramEnd"/>
      <w:r>
        <w:rPr>
          <w:rFonts w:ascii="Courier New" w:hAnsi="Courier New" w:cs="Courier New"/>
          <w:b/>
          <w:szCs w:val="16"/>
        </w:rPr>
        <w:t>:= true</w:t>
      </w:r>
    </w:p>
    <w:p w:rsidR="008D4387" w:rsidRDefault="008D4387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 xml:space="preserve">| </w:t>
      </w:r>
      <w:proofErr w:type="gramStart"/>
      <w:r>
        <w:rPr>
          <w:rFonts w:ascii="Courier New" w:hAnsi="Courier New" w:cs="Courier New"/>
          <w:b/>
          <w:szCs w:val="16"/>
        </w:rPr>
        <w:t>false</w:t>
      </w:r>
      <w:proofErr w:type="gramEnd"/>
    </w:p>
    <w:p w:rsidR="008D4387" w:rsidRDefault="008D4387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 xml:space="preserve">| </w:t>
      </w:r>
      <w:proofErr w:type="gramStart"/>
      <w:r>
        <w:rPr>
          <w:rFonts w:ascii="Courier New" w:hAnsi="Courier New" w:cs="Courier New"/>
          <w:b/>
          <w:szCs w:val="16"/>
        </w:rPr>
        <w:t>i</w:t>
      </w:r>
      <w:proofErr w:type="gramEnd"/>
    </w:p>
    <w:p w:rsidR="003B6231" w:rsidRDefault="003B6231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>| T -&gt; T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 xml:space="preserve"> </w:t>
      </w:r>
      <w:proofErr w:type="gramStart"/>
      <w:r w:rsidRPr="007605D6">
        <w:rPr>
          <w:rFonts w:ascii="Courier New" w:hAnsi="Courier New" w:cs="Courier New"/>
          <w:b/>
          <w:szCs w:val="16"/>
        </w:rPr>
        <w:t>var</w:t>
      </w:r>
      <w:proofErr w:type="gramEnd"/>
      <w:r w:rsidRPr="007605D6">
        <w:rPr>
          <w:rFonts w:ascii="Courier New" w:hAnsi="Courier New" w:cs="Courier New"/>
          <w:b/>
          <w:szCs w:val="16"/>
        </w:rPr>
        <w:t xml:space="preserve"> b = true;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function</w:t>
      </w:r>
      <w:proofErr w:type="gramEnd"/>
      <w:r>
        <w:rPr>
          <w:rFonts w:ascii="Courier New" w:hAnsi="Courier New" w:cs="Courier New"/>
          <w:b/>
          <w:szCs w:val="16"/>
        </w:rPr>
        <w:t xml:space="preserve"> flip(){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</w:t>
      </w:r>
      <w:proofErr w:type="gramEnd"/>
      <w:r>
        <w:rPr>
          <w:rFonts w:ascii="Courier New" w:hAnsi="Courier New" w:cs="Courier New"/>
          <w:b/>
          <w:szCs w:val="16"/>
        </w:rPr>
        <w:tab/>
        <w:t>b= true;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;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flip = function(){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b = true;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function(){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 b = false;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  b</w:t>
      </w:r>
      <w:proofErr w:type="gramEnd"/>
      <w:r>
        <w:rPr>
          <w:rFonts w:ascii="Courier New" w:hAnsi="Courier New" w:cs="Courier New"/>
          <w:b/>
          <w:szCs w:val="16"/>
        </w:rPr>
        <w:t xml:space="preserve"> = true;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;</w:t>
      </w:r>
    </w:p>
    <w:p w:rsidR="001C056F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;</w:t>
      </w:r>
    </w:p>
    <w:p w:rsidR="001C056F" w:rsidRPr="007605D6" w:rsidRDefault="001C056F" w:rsidP="001C056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;</w:t>
      </w: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</w:t>
            </w:r>
            <w:proofErr w:type="gramStart"/>
            <w:r>
              <w:t xml:space="preserve">flag  </w:t>
            </w:r>
            <w:r w:rsidRPr="00382DEB">
              <w:t>“</w:t>
            </w:r>
            <w:proofErr w:type="gramEnd"/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 xml:space="preserve">A No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has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in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Similar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3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A7464" w:rsidRDefault="007A7464" w:rsidP="000450F4">
      <w:pPr>
        <w:rPr>
          <w:sz w:val="6"/>
          <w:szCs w:val="6"/>
        </w:rPr>
      </w:pPr>
    </w:p>
    <w:p w:rsidR="007A7464" w:rsidRPr="007A7464" w:rsidRDefault="007A7464" w:rsidP="007A7464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s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9"/>
        <w:gridCol w:w="2070"/>
        <w:gridCol w:w="2250"/>
        <w:gridCol w:w="2160"/>
        <w:gridCol w:w="2739"/>
      </w:tblGrid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 in Ruby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rray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proofErr w:type="gramEnd"/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AA71E9" w:rsidRDefault="00AA71E9" w:rsidP="00AA71E9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AA71E9" w:rsidRPr="00D0237A" w:rsidTr="00817985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Pr="006A210A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ethod that is part of every class.  Can by </w:t>
            </w:r>
            <w:proofErr w:type="gramStart"/>
            <w:r>
              <w:t>overridden</w:t>
            </w:r>
            <w:proofErr w:type="gramEnd"/>
            <w:r>
              <w:t>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 xml:space="preserve">Can in some corner cases outperform static </w:t>
            </w:r>
            <w:proofErr w:type="gramStart"/>
            <w:r w:rsidRPr="00537425">
              <w:rPr>
                <w:b/>
                <w:color w:val="00B050"/>
              </w:rPr>
              <w:t>compilation</w:t>
            </w:r>
            <w:r>
              <w:t>.</w:t>
            </w:r>
            <w:proofErr w:type="gram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6F1EDB" w:rsidRDefault="006F1ED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Default="00DB6DC8" w:rsidP="00DB6DC8">
      <w:pPr>
        <w:rPr>
          <w:sz w:val="6"/>
          <w:szCs w:val="6"/>
        </w:rPr>
      </w:pPr>
    </w:p>
    <w:p w:rsidR="006F1EDB" w:rsidRPr="00E614DE" w:rsidRDefault="006F1EDB" w:rsidP="006F1ED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Final Exam Review Notes</w:t>
      </w: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3315"/>
        <w:gridCol w:w="2250"/>
        <w:gridCol w:w="3819"/>
      </w:tblGrid>
      <w:tr w:rsidR="007605D6" w:rsidRPr="00D0237A" w:rsidTr="007605D6">
        <w:trPr>
          <w:trHeight w:val="43"/>
          <w:jc w:val="center"/>
        </w:trPr>
        <w:tc>
          <w:tcPr>
            <w:tcW w:w="2214" w:type="dxa"/>
            <w:vMerge w:val="restart"/>
            <w:tcBorders>
              <w:right w:val="single" w:sz="4" w:space="0" w:color="auto"/>
            </w:tcBorders>
            <w:vAlign w:val="center"/>
          </w:tcPr>
          <w:p w:rsidR="007605D6" w:rsidRPr="00537425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ec</w:t>
            </w:r>
          </w:p>
          <w:p w:rsidR="007605D6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arser combinator in Haskell.</w:t>
            </w:r>
          </w:p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Pr="00537425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849">
              <w:rPr>
                <w:b/>
                <w:color w:val="E36C0A" w:themeColor="accent6" w:themeShade="BF"/>
              </w:rPr>
              <w:t>Example Question:</w:t>
            </w:r>
            <w:r>
              <w:t xml:space="preserve"> Write a grammar </w:t>
            </w:r>
            <w:proofErr w:type="gramStart"/>
            <w:r>
              <w:t>a the</w:t>
            </w:r>
            <w:proofErr w:type="gramEnd"/>
            <w:r>
              <w:t xml:space="preserve"> level of the CSV parser.</w:t>
            </w:r>
          </w:p>
        </w:tc>
        <w:tc>
          <w:tcPr>
            <w:tcW w:w="33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766A6">
              <w:rPr>
                <w:b/>
                <w:color w:val="0000FF"/>
              </w:rPr>
              <w:t>JavaScript</w:t>
            </w:r>
          </w:p>
          <w:p w:rsidR="007605D6" w:rsidRDefault="007605D6" w:rsidP="00A1362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totype based language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FF0000"/>
              </w:rPr>
              <w:t>Inherit from an object not from a class</w:t>
            </w:r>
            <w:r>
              <w:t>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properties and methods on the fly.</w:t>
            </w:r>
          </w:p>
          <w:p w:rsidR="007605D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605D6" w:rsidRDefault="007605D6" w:rsidP="00E766A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0000FF"/>
              </w:rPr>
              <w:t>Closure</w:t>
            </w:r>
            <w:r>
              <w:t xml:space="preserve"> – By wrapping an inner function with an outer function, the inner function can encapsulate variables.</w:t>
            </w:r>
          </w:p>
          <w:p w:rsidR="00D7431E" w:rsidRPr="00537425" w:rsidRDefault="00D7431E" w:rsidP="00D7431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31E">
              <w:rPr>
                <w:b/>
                <w:color w:val="FF0000"/>
              </w:rPr>
              <w:t>Have a scope chain.</w:t>
            </w:r>
          </w:p>
        </w:tc>
        <w:tc>
          <w:tcPr>
            <w:tcW w:w="60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605D6" w:rsidRP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 xml:space="preserve">Example: </w:t>
            </w:r>
            <w:r w:rsidRPr="007605D6">
              <w:rPr>
                <w:b/>
              </w:rPr>
              <w:t>Write a Function that Toggles a Variable Each Time the Function is Called</w:t>
            </w:r>
          </w:p>
        </w:tc>
      </w:tr>
      <w:tr w:rsidR="007605D6" w:rsidRPr="00D0237A" w:rsidTr="00834913">
        <w:trPr>
          <w:trHeight w:val="437"/>
          <w:jc w:val="center"/>
        </w:trPr>
        <w:tc>
          <w:tcPr>
            <w:tcW w:w="2214" w:type="dxa"/>
            <w:vMerge/>
            <w:tcBorders>
              <w:right w:val="single" w:sz="4" w:space="0" w:color="auto"/>
            </w:tcBorders>
            <w:vAlign w:val="center"/>
          </w:tcPr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 #1:</w:t>
            </w:r>
            <w:r w:rsidRPr="007605D6">
              <w:rPr>
                <w:b/>
              </w:rPr>
              <w:t xml:space="preserve"> Use a Global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7605D6">
              <w:rPr>
                <w:rFonts w:ascii="Courier New" w:hAnsi="Courier New" w:cs="Courier New"/>
                <w:b/>
                <w:szCs w:val="16"/>
              </w:rPr>
              <w:t xml:space="preserve"> b = true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(){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als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</w:p>
        </w:tc>
        <w:tc>
          <w:tcPr>
            <w:tcW w:w="38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34913" w:rsidRPr="007605D6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 w:rsidRPr="007605D6">
              <w:rPr>
                <w:b/>
              </w:rPr>
              <w:t xml:space="preserve"> Use a </w:t>
            </w:r>
            <w:r>
              <w:rPr>
                <w:b/>
              </w:rPr>
              <w:t>Closure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 b = fals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 b = tru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  <w:t>};</w:t>
            </w:r>
          </w:p>
          <w:p w:rsidR="007605D6" w:rsidRP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  <w:r w:rsidRPr="0064068D">
              <w:rPr>
                <w:rFonts w:ascii="Courier New" w:hAnsi="Courier New" w:cs="Courier New"/>
                <w:b/>
                <w:color w:val="FF0000"/>
                <w:szCs w:val="16"/>
              </w:rPr>
              <w:t>()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; </w:t>
            </w:r>
            <w:r w:rsidRPr="00FC7567">
              <w:rPr>
                <w:rFonts w:ascii="Courier New" w:hAnsi="Courier New" w:cs="Courier New"/>
                <w:b/>
                <w:color w:val="00B050"/>
                <w:szCs w:val="16"/>
              </w:rPr>
              <w:t>// Needed to call out function</w:t>
            </w:r>
          </w:p>
        </w:tc>
      </w:tr>
    </w:tbl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394"/>
        <w:gridCol w:w="3395"/>
      </w:tblGrid>
      <w:tr w:rsidR="005F2B03" w:rsidRPr="00D0237A" w:rsidTr="00995B52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5F2B03" w:rsidRPr="00D67CA5" w:rsidRDefault="005F2B03" w:rsidP="00D67C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67CA5">
              <w:rPr>
                <w:b/>
                <w:color w:val="0000FF"/>
              </w:rPr>
              <w:t>JavaScript – Multiparadigm Languag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Imperativ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Object Oriented</w:t>
            </w:r>
          </w:p>
          <w:p w:rsidR="005F2B03" w:rsidRPr="00E67ADC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Functional</w:t>
            </w:r>
          </w:p>
          <w:p w:rsidR="005F2B03" w:rsidRPr="00537425" w:rsidRDefault="005F2B03" w:rsidP="00E67AD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F24AC">
              <w:rPr>
                <w:b/>
                <w:color w:val="00B050"/>
              </w:rPr>
              <w:t>Supports higher order functions</w:t>
            </w:r>
            <w:r w:rsidRPr="002F24AC">
              <w:rPr>
                <w:color w:val="00B050"/>
              </w:rPr>
              <w:t xml:space="preserve"> </w:t>
            </w:r>
            <w:r>
              <w:t xml:space="preserve">but </w:t>
            </w:r>
            <w:r w:rsidRPr="002F24AC">
              <w:rPr>
                <w:b/>
                <w:color w:val="FF0000"/>
              </w:rPr>
              <w:t>not purely functional</w:t>
            </w:r>
            <w:r w:rsidRPr="002F24AC">
              <w:rPr>
                <w:color w:val="FF0000"/>
              </w:rPr>
              <w:t xml:space="preserve"> </w:t>
            </w:r>
            <w:r>
              <w:t>since not immutable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F2B03" w:rsidRPr="00002946" w:rsidRDefault="005F2B03" w:rsidP="000029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02946">
              <w:rPr>
                <w:b/>
                <w:color w:val="0000FF"/>
              </w:rPr>
              <w:t>JavaScript Scoping</w:t>
            </w:r>
          </w:p>
          <w:p w:rsidR="005F2B03" w:rsidRPr="00002946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FF0000"/>
              </w:rPr>
              <w:t>No block scope</w:t>
            </w:r>
          </w:p>
          <w:p w:rsidR="005F2B03" w:rsidRPr="00002946" w:rsidRDefault="005F2B03" w:rsidP="000029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5F2B03" w:rsidRPr="00537425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00B050"/>
              </w:rPr>
              <w:t>Variable declaration hoisting to the top of the function</w:t>
            </w:r>
            <w:r>
              <w:t>.</w:t>
            </w:r>
          </w:p>
        </w:tc>
        <w:tc>
          <w:tcPr>
            <w:tcW w:w="339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F2B03" w:rsidRDefault="005F2B03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rPr>
                <w:b/>
              </w:rPr>
              <w:t xml:space="preserve"> </w:t>
            </w:r>
            <w:r w:rsidRPr="005F2B03">
              <w:rPr>
                <w:b/>
                <w:color w:val="0000FF"/>
              </w:rPr>
              <w:t>in JavaScript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method</w:t>
            </w:r>
            <w:r>
              <w:t>, this refers to the associated object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non-method</w:t>
            </w:r>
            <w:r>
              <w:t>, this refers to the global scope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>Constructor</w:t>
            </w:r>
            <w:r>
              <w:t xml:space="preserve"> (</w:t>
            </w:r>
            <w:r w:rsidRPr="005F2B03">
              <w:rPr>
                <w:b/>
                <w:color w:val="FF0000"/>
              </w:rPr>
              <w:t>with new</w:t>
            </w:r>
            <w:r>
              <w:t>) – Refers to the object being created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 xml:space="preserve">DOM for Event Listeners </w:t>
            </w:r>
            <w:r>
              <w:t>– Refers to the DOM element.</w:t>
            </w:r>
          </w:p>
          <w:p w:rsidR="005F2B03" w:rsidRP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apply</w:t>
            </w:r>
            <w:proofErr w:type="gramEnd"/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call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bind</w:t>
            </w:r>
            <w:r>
              <w:t xml:space="preserve"> – User can define what “</w:t>
            </w: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” refers to.</w:t>
            </w:r>
          </w:p>
        </w:tc>
        <w:tc>
          <w:tcPr>
            <w:tcW w:w="339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C0014" w:rsidRPr="00AC0014" w:rsidRDefault="00AC0014" w:rsidP="00AC00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C0014">
              <w:rPr>
                <w:b/>
                <w:color w:val="0000FF"/>
              </w:rPr>
              <w:t>Scope Precedence in JavaScript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C0014" w:rsidRP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AC0014">
              <w:rPr>
                <w:b/>
                <w:color w:val="FF0000"/>
              </w:rPr>
              <w:t>From highest to lowest precedence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Variable object</w:t>
            </w:r>
            <w:r>
              <w:t xml:space="preserve"> (i.e., local variables)</w:t>
            </w: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Scope Chain</w:t>
            </w:r>
          </w:p>
          <w:p w:rsidR="00AC0014" w:rsidRP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 xml:space="preserve">Global object </w:t>
            </w:r>
            <w:r>
              <w:t xml:space="preserve">(i.e., </w:t>
            </w:r>
            <w:r w:rsidRPr="00AC0014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)</w:t>
            </w:r>
          </w:p>
        </w:tc>
      </w:tr>
    </w:tbl>
    <w:p w:rsidR="00801B79" w:rsidRDefault="00801B79" w:rsidP="00801B7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2507"/>
        <w:gridCol w:w="2983"/>
        <w:gridCol w:w="2919"/>
      </w:tblGrid>
      <w:tr w:rsidR="00CA63E4" w:rsidRPr="00D0237A" w:rsidTr="00B07530">
        <w:trPr>
          <w:trHeight w:val="642"/>
          <w:jc w:val="center"/>
        </w:trPr>
        <w:tc>
          <w:tcPr>
            <w:tcW w:w="3189" w:type="dxa"/>
            <w:tcBorders>
              <w:right w:val="single" w:sz="4" w:space="0" w:color="auto"/>
            </w:tcBorders>
            <w:vAlign w:val="center"/>
          </w:tcPr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01B79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801B79">
              <w:rPr>
                <w:b/>
              </w:rPr>
              <w:t>Scope Chain</w:t>
            </w:r>
            <w:r>
              <w:rPr>
                <w:b/>
                <w:color w:val="0000FF"/>
              </w:rPr>
              <w:t xml:space="preserve"> </w:t>
            </w:r>
          </w:p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="00B32DCC">
              <w:rPr>
                <w:rFonts w:ascii="Courier New" w:hAnsi="Courier New" w:cs="Courier New"/>
                <w:b/>
                <w:szCs w:val="16"/>
              </w:rPr>
              <w:t>my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x = 5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B050"/>
                <w:szCs w:val="16"/>
              </w:rPr>
              <w:t>// Scope Chain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print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.</w:t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("Hello " + x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print_hello(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CA63E4" w:rsidRPr="00537425" w:rsidRDefault="00B32DCC" w:rsidP="00B32D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>my</w:t>
            </w:r>
            <w:r w:rsidR="00CA63E4" w:rsidRPr="0064068D">
              <w:rPr>
                <w:rFonts w:ascii="Courier New" w:hAnsi="Courier New" w:cs="Courier New"/>
                <w:b/>
                <w:szCs w:val="16"/>
              </w:rPr>
              <w:t>_hello();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A63E4">
              <w:rPr>
                <w:b/>
                <w:color w:val="0000FF"/>
              </w:rPr>
              <w:t>Quirks of JavaScript</w:t>
            </w:r>
          </w:p>
          <w:p w:rsid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emicolon insertion</w:t>
            </w:r>
          </w:p>
          <w:p w:rsid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ypeOf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aN</w:t>
            </w:r>
            <w:r>
              <w:t xml:space="preserve"> – </w:t>
            </w:r>
            <w:r w:rsidR="00C91800">
              <w:t>N</w:t>
            </w:r>
            <w:r>
              <w:t>umber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ull</w:t>
            </w:r>
            <w:r>
              <w:t xml:space="preserve"> – Object</w:t>
            </w:r>
          </w:p>
          <w:p w:rsidR="00CA63E4" w:rsidRDefault="00CA63E4" w:rsidP="00CA63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==</w:t>
            </w:r>
            <w:r w:rsidRPr="00CA63E4">
              <w:rPr>
                <w:color w:val="E36C0A" w:themeColor="accent6" w:themeShade="BF"/>
              </w:rPr>
              <w:t xml:space="preserve"> Not Transitive</w:t>
            </w:r>
          </w:p>
          <w:p w:rsidR="00CA63E4" w:rsidRPr="005F2B03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f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b</w:t>
            </w:r>
            <w:r>
              <w:t xml:space="preserve">  and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b == c</w:t>
            </w:r>
            <w:r>
              <w:t xml:space="preserve">, it is not guaranteed that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c</w:t>
            </w:r>
            <w:r>
              <w:t xml:space="preserve">  </w:t>
            </w:r>
          </w:p>
        </w:tc>
        <w:tc>
          <w:tcPr>
            <w:tcW w:w="298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JSLin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catch common JavaScript errors.</w:t>
            </w:r>
          </w:p>
          <w:p w:rsid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lint for the C language.</w:t>
            </w:r>
          </w:p>
          <w:p w:rsidR="00D21D70" w:rsidRDefault="00D21D70" w:rsidP="00D21D70">
            <w:pPr>
              <w:pStyle w:val="ListParagraph"/>
            </w:pPr>
          </w:p>
          <w:p w:rsidR="00D21D70" w:rsidRPr="005F2B03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s </w:t>
            </w:r>
            <w:r w:rsidRPr="00D21D70">
              <w:rPr>
                <w:b/>
                <w:color w:val="FF0000"/>
              </w:rPr>
              <w:t>static code analysi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TypeScrip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21D70">
              <w:t>Developed</w:t>
            </w:r>
            <w:r>
              <w:t xml:space="preserve"> by Microsof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Source-to-source compiler</w:t>
            </w:r>
            <w:r>
              <w:t xml:space="preserve"> (i.e., transpiler)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00B050"/>
              </w:rPr>
              <w:t>Compiles to JavaScrip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Pr="00D21D70" w:rsidRDefault="00B0753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Provides type annotation and classes</w:t>
            </w:r>
            <w:r>
              <w:t>.</w:t>
            </w:r>
          </w:p>
        </w:tc>
      </w:tr>
    </w:tbl>
    <w:p w:rsidR="00B32DCC" w:rsidRDefault="00B32DCC" w:rsidP="00B32DC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4410"/>
        <w:gridCol w:w="1260"/>
        <w:gridCol w:w="3459"/>
      </w:tblGrid>
      <w:tr w:rsidR="00B32DCC" w:rsidRPr="00D0237A" w:rsidTr="00FA2CC0">
        <w:trPr>
          <w:trHeight w:val="642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32DCC" w:rsidRPr="00CE0A55" w:rsidRDefault="00FF3DBA" w:rsidP="00CE0A5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0A55">
              <w:rPr>
                <w:b/>
                <w:color w:val="0000FF"/>
              </w:rPr>
              <w:t>Event Based Programming</w:t>
            </w:r>
          </w:p>
          <w:p w:rsidR="00FF3DBA" w:rsidRPr="00CE0A5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t xml:space="preserve">Relies on </w:t>
            </w:r>
            <w:r w:rsidRPr="00CE0A55">
              <w:rPr>
                <w:b/>
                <w:color w:val="FF0000"/>
              </w:rPr>
              <w:t>listeners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00B050"/>
              </w:rPr>
              <w:t xml:space="preserve">Events are placed into </w:t>
            </w:r>
            <w:r w:rsidRPr="002E3D63">
              <w:rPr>
                <w:b/>
                <w:color w:val="0000FF"/>
              </w:rPr>
              <w:t>an event queue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FF0000"/>
              </w:rPr>
              <w:t>No concurrency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emit</w:t>
            </w:r>
            <w:r>
              <w:t xml:space="preserve"> – Invokes an event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on</w:t>
            </w:r>
            <w:r>
              <w:t xml:space="preserve"> – Registers a listener</w:t>
            </w:r>
          </w:p>
          <w:p w:rsidR="00FF3DBA" w:rsidRPr="0053742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Client-Based Programming</w:t>
            </w:r>
            <w:r>
              <w:t xml:space="preserve"> – Often used in GUIs.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E3D63">
              <w:rPr>
                <w:b/>
                <w:color w:val="0000FF"/>
              </w:rPr>
              <w:t>Metaprogramming</w:t>
            </w:r>
          </w:p>
          <w:p w:rsidR="002E3D63" w:rsidRP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E3D63">
              <w:rPr>
                <w:b/>
                <w:color w:val="E36C0A" w:themeColor="accent6" w:themeShade="BF"/>
              </w:rPr>
              <w:t>Reflection</w:t>
            </w:r>
            <w:r>
              <w:t xml:space="preserve"> – Two primary categories.  </w:t>
            </w:r>
            <w:r w:rsidRPr="002E3D63">
              <w:rPr>
                <w:b/>
                <w:color w:val="FF0000"/>
              </w:rPr>
              <w:t>Both occur at runtime</w:t>
            </w:r>
            <w:r>
              <w:t>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Introspection</w:t>
            </w:r>
            <w:r>
              <w:t xml:space="preserve"> – Examine program’s execution at runtime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Self-modification</w:t>
            </w:r>
            <w:r>
              <w:t xml:space="preserve"> – Modify a program execution at runtime.</w:t>
            </w:r>
          </w:p>
          <w:p w:rsid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E36C0A" w:themeColor="accent6" w:themeShade="BF"/>
              </w:rPr>
              <w:t>Intercession</w:t>
            </w:r>
            <w:r>
              <w:t xml:space="preserve"> – Trigger or control interaction at runtime.</w:t>
            </w:r>
          </w:p>
          <w:p w:rsidR="002E3D63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E3D63" w:rsidRPr="005F2B0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flection is more common, but intercession is more powerfu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0BA5" w:rsidRDefault="002E3D63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FB6C8C">
              <w:rPr>
                <w:b/>
                <w:color w:val="0000FF"/>
              </w:rPr>
              <w:t>Aspect-Oriented Programming</w:t>
            </w:r>
          </w:p>
          <w:p w:rsidR="00BB0BA5" w:rsidRDefault="00BB0BA5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32DCC" w:rsidRPr="005F2B0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address cross-cutting code (i.e., code that is interspersed everywhere in a progra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62D6E">
              <w:rPr>
                <w:b/>
                <w:color w:val="0000FF"/>
              </w:rPr>
              <w:t>Metaobject Protocols</w:t>
            </w:r>
          </w:p>
          <w:p w:rsidR="00E62D6E" w:rsidRDefault="00E62D6E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62D6E" w:rsidRDefault="00E62D6E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0000FF"/>
              </w:rPr>
              <w:t>Metaobject</w:t>
            </w:r>
            <w:r>
              <w:t xml:space="preserve"> – Any object that can reason about the behavior of other objects.</w:t>
            </w:r>
          </w:p>
          <w:p w:rsidR="00E62D6E" w:rsidRDefault="00E62D6E" w:rsidP="00E62D6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E36C0A" w:themeColor="accent6" w:themeShade="BF"/>
              </w:rPr>
              <w:t>Example:</w:t>
            </w:r>
            <w:r>
              <w:t xml:space="preserve"> Proxies</w:t>
            </w:r>
          </w:p>
          <w:p w:rsid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62D6E" w:rsidRPr="00FA2CC0" w:rsidRDefault="007B0696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Handler</w:t>
            </w:r>
          </w:p>
          <w:p w:rsidR="007B0696" w:rsidRDefault="007B0696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 of Meta Object.</w:t>
            </w:r>
          </w:p>
          <w:p w:rsidR="00FA2CC0" w:rsidRDefault="00FA2CC0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FF0000"/>
              </w:rPr>
              <w:t>Defines traps</w:t>
            </w:r>
            <w:r>
              <w:t>.</w:t>
            </w:r>
          </w:p>
          <w:p w:rsidR="00FA2CC0" w:rsidRDefault="00FA2CC0" w:rsidP="00FA2CC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FA2CC0" w:rsidRPr="00D21D70" w:rsidRDefault="00FA2CC0" w:rsidP="00FA2CC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Trap</w:t>
            </w:r>
            <w:r>
              <w:t xml:space="preserve"> – Methods that intercept an operation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510"/>
        <w:gridCol w:w="3279"/>
      </w:tblGrid>
      <w:tr w:rsidR="00451C25" w:rsidRPr="00D0237A" w:rsidTr="00451C2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AF4BE1" w:rsidRPr="00AF4BE1" w:rsidRDefault="00AF4BE1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Macros </w:t>
            </w:r>
            <w:r w:rsidRPr="00AF4BE1">
              <w:rPr>
                <w:b/>
                <w:color w:val="0000FF"/>
              </w:rPr>
              <w:t>Sweet.js</w:t>
            </w: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ource-to-source compiler (</w:t>
            </w:r>
            <w:r w:rsidRPr="00AF4BE1">
              <w:rPr>
                <w:b/>
                <w:color w:val="0000FF"/>
              </w:rPr>
              <w:t>transpiler</w:t>
            </w:r>
            <w:r>
              <w:t>)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Hygiene</w:t>
            </w:r>
            <w:r>
              <w:t xml:space="preserve"> – </w:t>
            </w:r>
            <w:r w:rsidRPr="00AF4BE1">
              <w:rPr>
                <w:b/>
                <w:color w:val="FF0000"/>
              </w:rPr>
              <w:t>No inadvertent variable capture</w:t>
            </w:r>
            <w:r>
              <w:t>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AF4BE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Text Substitution Macro</w:t>
            </w:r>
            <w:r>
              <w:t xml:space="preserve"> – Works at the lexeme or text level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P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Syntactic Macro</w:t>
            </w:r>
            <w:r>
              <w:t xml:space="preserve"> – Works at the Abstract Syntax Tree (AST) level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Pr="00185C0E" w:rsidRDefault="00185C0E" w:rsidP="00185C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85C0E">
              <w:rPr>
                <w:b/>
                <w:color w:val="0000FF"/>
              </w:rPr>
              <w:t>Lambda Calculus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5C0E">
              <w:rPr>
                <w:b/>
                <w:color w:val="FF0000"/>
              </w:rPr>
              <w:t>Simple, Touring complete language</w:t>
            </w:r>
            <w:r>
              <w:t>.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anonymous functions (lambda)</w:t>
            </w:r>
          </w:p>
          <w:p w:rsidR="00185C0E" w:rsidRPr="009960BE" w:rsidRDefault="009960B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9960BE">
              <w:rPr>
                <w:b/>
                <w:color w:val="0000FF"/>
              </w:rPr>
              <w:t>Expressions</w:t>
            </w:r>
            <w:r w:rsidR="00185C0E" w:rsidRPr="009960BE">
              <w:rPr>
                <w:b/>
                <w:color w:val="0000FF"/>
              </w:rPr>
              <w:t>:</w:t>
            </w:r>
          </w:p>
          <w:p w:rsidR="009107DE" w:rsidRPr="009107D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 xml:space="preserve">x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 λx . e 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e e</m:t>
                </m:r>
              </m:oMath>
            </m:oMathPara>
          </w:p>
          <w:p w:rsidR="009107DE" w:rsidRPr="009960BE" w:rsidRDefault="009107D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960BE" w:rsidRPr="009960BE" w:rsidRDefault="009960BE" w:rsidP="009960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  <w:color w:val="0000FF"/>
              </w:rPr>
              <w:t>Values</w:t>
            </w:r>
            <w:r w:rsidRPr="009960BE">
              <w:rPr>
                <w:b/>
                <w:color w:val="0000FF"/>
              </w:rPr>
              <w:t>:</w:t>
            </w:r>
          </w:p>
          <w:p w:rsidR="009960B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>λx . e</m:t>
                </m:r>
              </m:oMath>
            </m:oMathPara>
          </w:p>
          <w:p w:rsidR="00185C0E" w:rsidRPr="00AF4BE1" w:rsidRDefault="00185C0E" w:rsidP="00185C0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Default="00451C25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51C25">
              <w:rPr>
                <w:b/>
                <w:color w:val="0000FF"/>
              </w:rPr>
              <w:t>Evaluation Strategies</w:t>
            </w:r>
          </w:p>
          <w:p w:rsidR="004C381E" w:rsidRPr="00451C25" w:rsidRDefault="004C381E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451C25" w:rsidRP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Strict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Value</w:t>
            </w:r>
            <w:r>
              <w:t xml:space="preserve"> – Pass a </w:t>
            </w:r>
            <w:r w:rsidRPr="00451C25">
              <w:rPr>
                <w:b/>
                <w:color w:val="FF0000"/>
              </w:rPr>
              <w:t>copy</w:t>
            </w:r>
            <w:r w:rsidRPr="00451C25">
              <w:rPr>
                <w:color w:val="FF0000"/>
              </w:rPr>
              <w:t xml:space="preserve"> </w:t>
            </w:r>
            <w:r>
              <w:t>of the parameter.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Reference</w:t>
            </w:r>
            <w:r>
              <w:t xml:space="preserve"> – </w:t>
            </w:r>
            <w:r w:rsidRPr="00451C25">
              <w:rPr>
                <w:b/>
                <w:color w:val="FF0000"/>
              </w:rPr>
              <w:t>Implicit reference</w:t>
            </w:r>
            <w:r>
              <w:t xml:space="preserve"> (e.g., a pointer to the parameter is passed.</w:t>
            </w:r>
          </w:p>
          <w:p w:rsidR="00451C25" w:rsidRPr="00451C25" w:rsidRDefault="00451C25" w:rsidP="00451C2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Lazy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ame</w:t>
            </w:r>
            <w:r>
              <w:t xml:space="preserve"> – Re-evaluate the expression each time it is needed.</w:t>
            </w:r>
          </w:p>
          <w:p w:rsidR="00451C25" w:rsidRPr="00AF4BE1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eed</w:t>
            </w:r>
            <w:r>
              <w:t xml:space="preserve"> – Evaluate when needed and memo-ize the result.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27CBF" w:rsidRDefault="00360142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27D63">
              <w:rPr>
                <w:b/>
                <w:color w:val="00B050"/>
              </w:rPr>
              <w:t>Advantages</w:t>
            </w:r>
            <w:r>
              <w:rPr>
                <w:b/>
                <w:color w:val="0000FF"/>
              </w:rPr>
              <w:t xml:space="preserve"> and </w:t>
            </w:r>
            <w:r w:rsidRPr="00527D63">
              <w:rPr>
                <w:b/>
                <w:color w:val="FF0000"/>
              </w:rPr>
              <w:t>Disadvantages</w:t>
            </w:r>
            <w:r>
              <w:rPr>
                <w:b/>
                <w:color w:val="0000FF"/>
              </w:rPr>
              <w:t xml:space="preserve"> </w:t>
            </w:r>
          </w:p>
          <w:p w:rsidR="00AF4BE1" w:rsidRPr="00EC3CAA" w:rsidRDefault="00C27CBF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of </w:t>
            </w:r>
            <w:r w:rsidR="00EC3CAA" w:rsidRPr="00EC3CAA">
              <w:rPr>
                <w:b/>
                <w:color w:val="0000FF"/>
              </w:rPr>
              <w:t>Type Systems</w:t>
            </w:r>
          </w:p>
          <w:p w:rsidR="00EC3CAA" w:rsidRDefault="00EC3CAA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EC3CAA">
              <w:rPr>
                <w:b/>
                <w:color w:val="00B050"/>
              </w:rPr>
              <w:t>Benefits: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nforced documentation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ips for IDEs and Developers</w:t>
            </w:r>
          </w:p>
          <w:p w:rsidR="00EC3CAA" w:rsidRDefault="003935F8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event code with errors from running</w:t>
            </w:r>
            <w:r w:rsidR="00EC3CAA">
              <w:t>.</w:t>
            </w:r>
          </w:p>
          <w:p w:rsid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EC3CAA">
              <w:rPr>
                <w:b/>
                <w:color w:val="FF0000"/>
              </w:rPr>
              <w:t>Disadvantage:</w:t>
            </w:r>
          </w:p>
          <w:p w:rsidR="00EC3CAA" w:rsidRPr="00AF4BE1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y prevent valid code from running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p w:rsidR="00935329" w:rsidRDefault="00935329" w:rsidP="0093532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3330"/>
        <w:gridCol w:w="1890"/>
        <w:gridCol w:w="3549"/>
      </w:tblGrid>
      <w:tr w:rsidR="000625E5" w:rsidRPr="00D0237A" w:rsidTr="000625E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>Simply-Type Lambda Calculu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lies on a </w:t>
            </w:r>
            <w:r w:rsidRPr="00935329">
              <w:rPr>
                <w:b/>
                <w:color w:val="00B050"/>
              </w:rPr>
              <w:t>typing environment</w:t>
            </w:r>
            <w:r w:rsidRPr="00935329">
              <w:rPr>
                <w:color w:val="00B050"/>
              </w:rPr>
              <w:t xml:space="preserve"> </w:t>
            </w:r>
            <w:r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Γ</m:t>
              </m:r>
            </m:oMath>
            <w:r>
              <w:t>)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</w:rPr>
              <w:t>Not Turing complete</w:t>
            </w:r>
            <w:r>
              <w:t>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 xml:space="preserve">Type Safety </w:t>
            </w:r>
            <w:r w:rsidRPr="00935329">
              <w:rPr>
                <w:b/>
              </w:rPr>
              <w:t>– Two Component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ogress</w:t>
            </w:r>
            <w:r>
              <w:t xml:space="preserve"> – Valid input continues to evaluation or reaches a value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AF4BE1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eservation</w:t>
            </w:r>
            <w:r>
              <w:t xml:space="preserve"> – Evaluation does not change the type of an object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44024" w:rsidRP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44024">
              <w:rPr>
                <w:b/>
                <w:color w:val="0000FF"/>
              </w:rPr>
              <w:t>Influences of Ruby</w:t>
            </w:r>
          </w:p>
          <w:p w:rsidR="00A44024" w:rsidRPr="00A83A9A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SmallTalk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0000FF"/>
              </w:rPr>
              <w:t>Metaprogramming</w:t>
            </w:r>
            <w:r>
              <w:t xml:space="preserve"> – </w:t>
            </w:r>
            <w:r w:rsidRPr="00A44024">
              <w:rPr>
                <w:rFonts w:ascii="Courier New" w:hAnsi="Courier New" w:cs="Courier New"/>
                <w:b/>
                <w:szCs w:val="16"/>
              </w:rPr>
              <w:t>method_missing</w:t>
            </w:r>
            <w:r>
              <w:t xml:space="preserve"> and message passing.</w:t>
            </w:r>
          </w:p>
          <w:p w:rsid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A44024" w:rsidRPr="00A44024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Perl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A44024" w:rsidRPr="00AF4BE1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ames of functions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0625E5" w:rsidRDefault="00670344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25E5">
              <w:rPr>
                <w:b/>
                <w:color w:val="0000FF"/>
              </w:rPr>
              <w:t>Goals of Ruby</w:t>
            </w:r>
          </w:p>
          <w:p w:rsidR="00670344" w:rsidRDefault="00670344" w:rsidP="0067034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Object oriented scripting language.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ynamically typed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Pr="00AF4BE1" w:rsidRDefault="004526C3" w:rsidP="004526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</w:t>
            </w:r>
            <w:r w:rsidR="00670344">
              <w:t>ed.</w:t>
            </w:r>
          </w:p>
        </w:tc>
        <w:tc>
          <w:tcPr>
            <w:tcW w:w="354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C60199" w:rsidRDefault="00F83D6C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60199">
              <w:rPr>
                <w:b/>
                <w:color w:val="0000FF"/>
              </w:rPr>
              <w:t>Ruby Features</w:t>
            </w:r>
          </w:p>
          <w:p w:rsidR="00F83D6C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60199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eval</w:t>
            </w:r>
            <w:proofErr w:type="gramEnd"/>
            <w:r w:rsidRPr="00C60199">
              <w:rPr>
                <w:color w:val="E36C0A" w:themeColor="accent6" w:themeShade="BF"/>
              </w:rPr>
              <w:t xml:space="preserve"> </w:t>
            </w:r>
            <w:r>
              <w:t>– Execute a string as code.</w:t>
            </w:r>
          </w:p>
          <w:p w:rsidR="00C60199" w:rsidRDefault="00C60199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83D6C" w:rsidRPr="00C60199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0000FF"/>
              </w:rPr>
              <w:t>Singleton Classe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 relation to singleton object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FF0000"/>
              </w:rPr>
              <w:t>Class for a single object</w:t>
            </w:r>
            <w:r>
              <w:t>.</w:t>
            </w:r>
          </w:p>
          <w:p w:rsidR="00F83D6C" w:rsidRPr="00AF4BE1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an be used to create static methods in a class.</w:t>
            </w:r>
          </w:p>
        </w:tc>
      </w:tr>
    </w:tbl>
    <w:p w:rsidR="00A6130C" w:rsidRDefault="00A6130C" w:rsidP="00801B79">
      <w:pPr>
        <w:rPr>
          <w:sz w:val="6"/>
          <w:szCs w:val="6"/>
        </w:rPr>
      </w:pPr>
    </w:p>
    <w:p w:rsidR="00A6130C" w:rsidRDefault="00A6130C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A83A9A" w:rsidRDefault="00A83A9A" w:rsidP="00A83A9A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3150"/>
        <w:gridCol w:w="5439"/>
      </w:tblGrid>
      <w:tr w:rsidR="00A83A9A" w:rsidRPr="00D0237A" w:rsidTr="00995B52">
        <w:trPr>
          <w:trHeight w:val="642"/>
          <w:jc w:val="center"/>
        </w:trPr>
        <w:tc>
          <w:tcPr>
            <w:tcW w:w="3009" w:type="dxa"/>
            <w:tcBorders>
              <w:righ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Virtual Machine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ource compiled to </w:t>
            </w:r>
            <w:r w:rsidRPr="00A83A9A">
              <w:rPr>
                <w:b/>
                <w:color w:val="00B050"/>
              </w:rPr>
              <w:t>byte code</w:t>
            </w:r>
            <w:r>
              <w:t>.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FF0000"/>
              </w:rPr>
              <w:t>Byte code executed by an interpreter</w:t>
            </w:r>
            <w:r>
              <w:t>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Interpreters vs. Compilers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Interpreter</w:t>
            </w:r>
            <w:r w:rsidRPr="00A83A9A">
              <w:rPr>
                <w:color w:val="E36C0A" w:themeColor="accent6" w:themeShade="BF"/>
              </w:rPr>
              <w:t xml:space="preserve"> </w:t>
            </w:r>
            <w:r>
              <w:t>– Runtime flexibility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Compiler</w:t>
            </w:r>
            <w:r>
              <w:t xml:space="preserve"> – Efficient code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JIT</w:t>
            </w:r>
            <w:r w:rsidRPr="00A83A9A">
              <w:rPr>
                <w:b/>
              </w:rPr>
              <w:t xml:space="preserve"> </w:t>
            </w:r>
            <w:r w:rsidRPr="00A83A9A">
              <w:t xml:space="preserve">– </w:t>
            </w:r>
            <w:r w:rsidRPr="00A83A9A">
              <w:rPr>
                <w:b/>
                <w:color w:val="00B050"/>
              </w:rPr>
              <w:t>Benefits</w:t>
            </w:r>
            <w:r w:rsidRPr="00A83A9A">
              <w:rPr>
                <w:color w:val="00B050"/>
              </w:rPr>
              <w:t xml:space="preserve"> </w:t>
            </w:r>
            <w:r w:rsidRPr="00A83A9A">
              <w:rPr>
                <w:b/>
                <w:i/>
              </w:rPr>
              <w:t>and</w:t>
            </w:r>
            <w:r w:rsidRPr="00A83A9A">
              <w:rPr>
                <w:b/>
              </w:rPr>
              <w:t xml:space="preserve"> </w:t>
            </w:r>
            <w:r w:rsidRPr="00A83A9A">
              <w:rPr>
                <w:b/>
                <w:color w:val="FF0000"/>
              </w:rPr>
              <w:t>overhead</w:t>
            </w:r>
            <w:r w:rsidRPr="00A83A9A">
              <w:rPr>
                <w:color w:val="FF0000"/>
              </w:rPr>
              <w:t xml:space="preserve"> </w:t>
            </w:r>
            <w:r w:rsidRPr="00A83A9A">
              <w:t>of both an interpreter and compiler.</w:t>
            </w:r>
          </w:p>
        </w:tc>
        <w:tc>
          <w:tcPr>
            <w:tcW w:w="543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Just-In-Time Compiler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dentify “</w:t>
            </w:r>
            <w:r w:rsidRPr="0052794F">
              <w:rPr>
                <w:b/>
                <w:color w:val="FF0000"/>
              </w:rPr>
              <w:t>hot</w:t>
            </w:r>
            <w:r>
              <w:t>” (i.e. frequently run) code.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  <w:color w:val="00B050"/>
              </w:rPr>
              <w:t>Optimize for most common cases and skip corner cases</w:t>
            </w:r>
            <w:r>
              <w:t>.</w:t>
            </w:r>
          </w:p>
          <w:p w:rsidR="00A83A9A" w:rsidRDefault="00A83A9A" w:rsidP="00A83A9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Guards protect for corner cases which are interpreted.</w:t>
            </w:r>
          </w:p>
          <w:p w:rsidR="00A83A9A" w:rsidRPr="00AF4BE1" w:rsidRDefault="00A83A9A" w:rsidP="00AB14B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</w:rPr>
              <w:t>May outperform statically compiled code</w:t>
            </w:r>
            <w:r>
              <w:t>.</w:t>
            </w:r>
          </w:p>
        </w:tc>
      </w:tr>
    </w:tbl>
    <w:p w:rsidR="00A83A9A" w:rsidRDefault="00A83A9A" w:rsidP="00A83A9A">
      <w:pPr>
        <w:rPr>
          <w:sz w:val="6"/>
          <w:szCs w:val="6"/>
        </w:rPr>
      </w:pPr>
    </w:p>
    <w:p w:rsidR="00B32DCC" w:rsidRDefault="00B32DCC" w:rsidP="00801B79">
      <w:pPr>
        <w:rPr>
          <w:sz w:val="6"/>
          <w:szCs w:val="6"/>
        </w:rPr>
      </w:pPr>
    </w:p>
    <w:p w:rsidR="00801B79" w:rsidRDefault="00801B79" w:rsidP="002B7ACD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EC5575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 w:rsidRPr="007605D6">
        <w:rPr>
          <w:rFonts w:ascii="Courier New" w:hAnsi="Courier New" w:cs="Courier New"/>
          <w:b/>
          <w:szCs w:val="16"/>
        </w:rPr>
        <w:t>var</w:t>
      </w:r>
      <w:proofErr w:type="gramEnd"/>
      <w:r w:rsidRPr="007605D6"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function</w:t>
      </w:r>
      <w:proofErr w:type="gramEnd"/>
      <w:r>
        <w:rPr>
          <w:rFonts w:ascii="Courier New" w:hAnsi="Courier New" w:cs="Courier New"/>
          <w:b/>
          <w:szCs w:val="16"/>
        </w:rPr>
        <w:t xml:space="preserve"> flip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</w:t>
      </w:r>
      <w:proofErr w:type="gramEnd"/>
      <w:r>
        <w:rPr>
          <w:rFonts w:ascii="Courier New" w:hAnsi="Courier New" w:cs="Courier New"/>
          <w:b/>
          <w:szCs w:val="16"/>
        </w:rPr>
        <w:tab/>
        <w:t>b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flip =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 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  b</w:t>
      </w:r>
      <w:proofErr w:type="gramEnd"/>
      <w:r>
        <w:rPr>
          <w:rFonts w:ascii="Courier New" w:hAnsi="Courier New" w:cs="Courier New"/>
          <w:b/>
          <w:szCs w:val="16"/>
        </w:rPr>
        <w:t xml:space="preserve"> = true;</w:t>
      </w:r>
    </w:p>
    <w:p w:rsidR="007605D6" w:rsidRDefault="002756C8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</w:t>
      </w:r>
      <w:r w:rsidR="007605D6">
        <w:rPr>
          <w:rFonts w:ascii="Courier New" w:hAnsi="Courier New" w:cs="Courier New"/>
          <w:b/>
          <w:szCs w:val="16"/>
        </w:rPr>
        <w:t>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p w:rsidR="007605D6" w:rsidRP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sectPr w:rsidR="007605D6" w:rsidRPr="007605D6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6F03" w:rsidRDefault="00796F03" w:rsidP="00664A47">
      <w:r>
        <w:separator/>
      </w:r>
    </w:p>
  </w:endnote>
  <w:endnote w:type="continuationSeparator" w:id="0">
    <w:p w:rsidR="00796F03" w:rsidRDefault="00796F03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5B52" w:rsidRDefault="00995B52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4550C7">
      <w:rPr>
        <w:noProof/>
      </w:rPr>
      <w:t>25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6F03" w:rsidRDefault="00796F03" w:rsidP="00664A47">
      <w:r>
        <w:separator/>
      </w:r>
    </w:p>
  </w:footnote>
  <w:footnote w:type="continuationSeparator" w:id="0">
    <w:p w:rsidR="00796F03" w:rsidRDefault="00796F03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CE5A0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833D41"/>
    <w:multiLevelType w:val="hybridMultilevel"/>
    <w:tmpl w:val="214CC2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656DF0"/>
    <w:multiLevelType w:val="hybridMultilevel"/>
    <w:tmpl w:val="A7A294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2B2E3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A53EF"/>
    <w:multiLevelType w:val="hybridMultilevel"/>
    <w:tmpl w:val="4B765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4"/>
  </w:num>
  <w:num w:numId="3">
    <w:abstractNumId w:val="15"/>
  </w:num>
  <w:num w:numId="4">
    <w:abstractNumId w:val="0"/>
  </w:num>
  <w:num w:numId="5">
    <w:abstractNumId w:val="2"/>
  </w:num>
  <w:num w:numId="6">
    <w:abstractNumId w:val="21"/>
  </w:num>
  <w:num w:numId="7">
    <w:abstractNumId w:val="16"/>
  </w:num>
  <w:num w:numId="8">
    <w:abstractNumId w:val="13"/>
  </w:num>
  <w:num w:numId="9">
    <w:abstractNumId w:val="14"/>
  </w:num>
  <w:num w:numId="10">
    <w:abstractNumId w:val="12"/>
  </w:num>
  <w:num w:numId="11">
    <w:abstractNumId w:val="6"/>
  </w:num>
  <w:num w:numId="12">
    <w:abstractNumId w:val="9"/>
  </w:num>
  <w:num w:numId="13">
    <w:abstractNumId w:val="19"/>
  </w:num>
  <w:num w:numId="14">
    <w:abstractNumId w:val="1"/>
  </w:num>
  <w:num w:numId="15">
    <w:abstractNumId w:val="18"/>
  </w:num>
  <w:num w:numId="16">
    <w:abstractNumId w:val="20"/>
  </w:num>
  <w:num w:numId="17">
    <w:abstractNumId w:val="8"/>
  </w:num>
  <w:num w:numId="18">
    <w:abstractNumId w:val="11"/>
  </w:num>
  <w:num w:numId="19">
    <w:abstractNumId w:val="7"/>
  </w:num>
  <w:num w:numId="20">
    <w:abstractNumId w:val="5"/>
  </w:num>
  <w:num w:numId="21">
    <w:abstractNumId w:val="10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30"/>
  <w:proofState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2946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B0F"/>
    <w:rsid w:val="00014008"/>
    <w:rsid w:val="0001573B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C39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25E5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B5"/>
    <w:rsid w:val="000806CF"/>
    <w:rsid w:val="00081417"/>
    <w:rsid w:val="00081CE5"/>
    <w:rsid w:val="00081EE3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85AC1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2E26"/>
    <w:rsid w:val="000C389D"/>
    <w:rsid w:val="000C38BA"/>
    <w:rsid w:val="000C436D"/>
    <w:rsid w:val="000C48DF"/>
    <w:rsid w:val="000C4C4E"/>
    <w:rsid w:val="000C6C49"/>
    <w:rsid w:val="000C6F66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9EC"/>
    <w:rsid w:val="000D6D0C"/>
    <w:rsid w:val="000D6E22"/>
    <w:rsid w:val="000D7566"/>
    <w:rsid w:val="000D7665"/>
    <w:rsid w:val="000D7D43"/>
    <w:rsid w:val="000E0874"/>
    <w:rsid w:val="000E0A16"/>
    <w:rsid w:val="000E0E02"/>
    <w:rsid w:val="000E25D4"/>
    <w:rsid w:val="000E2E3E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4E5"/>
    <w:rsid w:val="0014794B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11F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0E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193B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A7E9A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31F"/>
    <w:rsid w:val="001C056F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61E"/>
    <w:rsid w:val="00205151"/>
    <w:rsid w:val="00205212"/>
    <w:rsid w:val="0020579D"/>
    <w:rsid w:val="00205A3E"/>
    <w:rsid w:val="002064D4"/>
    <w:rsid w:val="0020682D"/>
    <w:rsid w:val="002068D9"/>
    <w:rsid w:val="00206EFC"/>
    <w:rsid w:val="00206F6F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C8D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278"/>
    <w:rsid w:val="00257D37"/>
    <w:rsid w:val="00260BA4"/>
    <w:rsid w:val="00260E4D"/>
    <w:rsid w:val="0026113C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3FC"/>
    <w:rsid w:val="0027490D"/>
    <w:rsid w:val="00274BDB"/>
    <w:rsid w:val="00275111"/>
    <w:rsid w:val="002752A4"/>
    <w:rsid w:val="002754AE"/>
    <w:rsid w:val="002756C8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0B3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ACD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63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3E1"/>
    <w:rsid w:val="002F1631"/>
    <w:rsid w:val="002F212C"/>
    <w:rsid w:val="002F24A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E7F"/>
    <w:rsid w:val="00312398"/>
    <w:rsid w:val="00312774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14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C1B"/>
    <w:rsid w:val="00375C62"/>
    <w:rsid w:val="00375DE0"/>
    <w:rsid w:val="00376EBC"/>
    <w:rsid w:val="0037797C"/>
    <w:rsid w:val="00381A4D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298B"/>
    <w:rsid w:val="003935F8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231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7C"/>
    <w:rsid w:val="003F1FE3"/>
    <w:rsid w:val="003F2CC8"/>
    <w:rsid w:val="003F2E5D"/>
    <w:rsid w:val="003F3A4A"/>
    <w:rsid w:val="003F3A82"/>
    <w:rsid w:val="003F470C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C25"/>
    <w:rsid w:val="00451DB4"/>
    <w:rsid w:val="0045203D"/>
    <w:rsid w:val="004522D3"/>
    <w:rsid w:val="004526C3"/>
    <w:rsid w:val="00453273"/>
    <w:rsid w:val="00453714"/>
    <w:rsid w:val="00453A34"/>
    <w:rsid w:val="00453B46"/>
    <w:rsid w:val="00453FDE"/>
    <w:rsid w:val="00454349"/>
    <w:rsid w:val="004550C7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065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2F31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E11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81E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60E2"/>
    <w:rsid w:val="0052794F"/>
    <w:rsid w:val="00527D63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846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99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171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E7A6B"/>
    <w:rsid w:val="005F0934"/>
    <w:rsid w:val="005F1152"/>
    <w:rsid w:val="005F1F38"/>
    <w:rsid w:val="005F2272"/>
    <w:rsid w:val="005F24DA"/>
    <w:rsid w:val="005F2600"/>
    <w:rsid w:val="005F26A5"/>
    <w:rsid w:val="005F290F"/>
    <w:rsid w:val="005F2B03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68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44"/>
    <w:rsid w:val="0067037B"/>
    <w:rsid w:val="00670706"/>
    <w:rsid w:val="00670B42"/>
    <w:rsid w:val="006715BD"/>
    <w:rsid w:val="00672197"/>
    <w:rsid w:val="00672FFF"/>
    <w:rsid w:val="00673953"/>
    <w:rsid w:val="00673D26"/>
    <w:rsid w:val="00673D63"/>
    <w:rsid w:val="00674972"/>
    <w:rsid w:val="0067538C"/>
    <w:rsid w:val="006757D0"/>
    <w:rsid w:val="0067771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6636"/>
    <w:rsid w:val="00686809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EDB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941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3B9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5D6"/>
    <w:rsid w:val="007609EF"/>
    <w:rsid w:val="007609F1"/>
    <w:rsid w:val="00762287"/>
    <w:rsid w:val="007622A3"/>
    <w:rsid w:val="00762EB2"/>
    <w:rsid w:val="007632C2"/>
    <w:rsid w:val="00763623"/>
    <w:rsid w:val="0076385A"/>
    <w:rsid w:val="00763917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628"/>
    <w:rsid w:val="007966EF"/>
    <w:rsid w:val="00796F03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0696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B79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913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15E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608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3DD"/>
    <w:rsid w:val="00896C4A"/>
    <w:rsid w:val="008974C8"/>
    <w:rsid w:val="008975E6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E39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387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36E1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0DF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7DE"/>
    <w:rsid w:val="00910AA2"/>
    <w:rsid w:val="00910EE4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329"/>
    <w:rsid w:val="00935502"/>
    <w:rsid w:val="00935807"/>
    <w:rsid w:val="0093590D"/>
    <w:rsid w:val="009360FF"/>
    <w:rsid w:val="00936213"/>
    <w:rsid w:val="00936522"/>
    <w:rsid w:val="00936BF9"/>
    <w:rsid w:val="00937506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CE1"/>
    <w:rsid w:val="00971DAA"/>
    <w:rsid w:val="009725C0"/>
    <w:rsid w:val="00972647"/>
    <w:rsid w:val="009726BC"/>
    <w:rsid w:val="0097294E"/>
    <w:rsid w:val="00972BEE"/>
    <w:rsid w:val="00973078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2AC9"/>
    <w:rsid w:val="0099367C"/>
    <w:rsid w:val="00994611"/>
    <w:rsid w:val="00994D58"/>
    <w:rsid w:val="00994E82"/>
    <w:rsid w:val="009954A2"/>
    <w:rsid w:val="00995B47"/>
    <w:rsid w:val="00995B52"/>
    <w:rsid w:val="009960BE"/>
    <w:rsid w:val="00996BA3"/>
    <w:rsid w:val="00996E1E"/>
    <w:rsid w:val="00996F78"/>
    <w:rsid w:val="0099722C"/>
    <w:rsid w:val="009977FD"/>
    <w:rsid w:val="00997EDE"/>
    <w:rsid w:val="009A01E3"/>
    <w:rsid w:val="009A0C6C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B7923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3F80"/>
    <w:rsid w:val="009D53FA"/>
    <w:rsid w:val="009D58FD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62C"/>
    <w:rsid w:val="00A13B8B"/>
    <w:rsid w:val="00A13CB3"/>
    <w:rsid w:val="00A1441B"/>
    <w:rsid w:val="00A147DB"/>
    <w:rsid w:val="00A14E11"/>
    <w:rsid w:val="00A16878"/>
    <w:rsid w:val="00A16AA2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024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0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47D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2009"/>
    <w:rsid w:val="00A83A9A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4BB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014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539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BE1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7DB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530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25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2DCC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18CF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0BA5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0414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C7EF0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5069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1DF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20CC2"/>
    <w:rsid w:val="00C20CF8"/>
    <w:rsid w:val="00C21EB7"/>
    <w:rsid w:val="00C24ADE"/>
    <w:rsid w:val="00C25689"/>
    <w:rsid w:val="00C27004"/>
    <w:rsid w:val="00C2787E"/>
    <w:rsid w:val="00C27CBF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199"/>
    <w:rsid w:val="00C60404"/>
    <w:rsid w:val="00C6061F"/>
    <w:rsid w:val="00C61001"/>
    <w:rsid w:val="00C615DE"/>
    <w:rsid w:val="00C61C38"/>
    <w:rsid w:val="00C6224B"/>
    <w:rsid w:val="00C62AD7"/>
    <w:rsid w:val="00C62CF5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67DA2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1800"/>
    <w:rsid w:val="00C92E9A"/>
    <w:rsid w:val="00C933B8"/>
    <w:rsid w:val="00C93811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3E4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11E"/>
    <w:rsid w:val="00CB522D"/>
    <w:rsid w:val="00CB5259"/>
    <w:rsid w:val="00CB64B1"/>
    <w:rsid w:val="00CB75A2"/>
    <w:rsid w:val="00CB7E4B"/>
    <w:rsid w:val="00CB7F58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02C"/>
    <w:rsid w:val="00CD7306"/>
    <w:rsid w:val="00CD74ED"/>
    <w:rsid w:val="00CD79D0"/>
    <w:rsid w:val="00CE0353"/>
    <w:rsid w:val="00CE0663"/>
    <w:rsid w:val="00CE0A55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D70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F17"/>
    <w:rsid w:val="00D351DE"/>
    <w:rsid w:val="00D367F2"/>
    <w:rsid w:val="00D36A74"/>
    <w:rsid w:val="00D3750E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44F"/>
    <w:rsid w:val="00D45F5A"/>
    <w:rsid w:val="00D45FFE"/>
    <w:rsid w:val="00D475D0"/>
    <w:rsid w:val="00D47D5B"/>
    <w:rsid w:val="00D5137F"/>
    <w:rsid w:val="00D51BD6"/>
    <w:rsid w:val="00D53054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5FAA"/>
    <w:rsid w:val="00D661A1"/>
    <w:rsid w:val="00D66827"/>
    <w:rsid w:val="00D6691B"/>
    <w:rsid w:val="00D66EF9"/>
    <w:rsid w:val="00D67638"/>
    <w:rsid w:val="00D67CA5"/>
    <w:rsid w:val="00D70AFA"/>
    <w:rsid w:val="00D70D5F"/>
    <w:rsid w:val="00D71CC1"/>
    <w:rsid w:val="00D7216B"/>
    <w:rsid w:val="00D723AC"/>
    <w:rsid w:val="00D724CF"/>
    <w:rsid w:val="00D72A80"/>
    <w:rsid w:val="00D7414D"/>
    <w:rsid w:val="00D7431E"/>
    <w:rsid w:val="00D74849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710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91D"/>
    <w:rsid w:val="00DD7AB2"/>
    <w:rsid w:val="00DE0C37"/>
    <w:rsid w:val="00DE1AB8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895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2D6E"/>
    <w:rsid w:val="00E63477"/>
    <w:rsid w:val="00E64648"/>
    <w:rsid w:val="00E64A3F"/>
    <w:rsid w:val="00E64C4A"/>
    <w:rsid w:val="00E65E06"/>
    <w:rsid w:val="00E667F5"/>
    <w:rsid w:val="00E67270"/>
    <w:rsid w:val="00E67ADC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766A6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3CAA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0F03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0DA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3D6C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2CC0"/>
    <w:rsid w:val="00FA3806"/>
    <w:rsid w:val="00FA3A22"/>
    <w:rsid w:val="00FA4181"/>
    <w:rsid w:val="00FA45BE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C5A"/>
    <w:rsid w:val="00FB3D9E"/>
    <w:rsid w:val="00FB4F0F"/>
    <w:rsid w:val="00FB53F2"/>
    <w:rsid w:val="00FB607C"/>
    <w:rsid w:val="00FB640B"/>
    <w:rsid w:val="00FB6C8C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567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3DBA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5909FEA-212A-46BD-84A6-8643CA81C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49</TotalTime>
  <Pages>33</Pages>
  <Words>13334</Words>
  <Characters>76005</Characters>
  <Application>Microsoft Office Word</Application>
  <DocSecurity>0</DocSecurity>
  <Lines>633</Lines>
  <Paragraphs>17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891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779</cp:revision>
  <cp:lastPrinted>2016-05-22T02:43:00Z</cp:lastPrinted>
  <dcterms:created xsi:type="dcterms:W3CDTF">2015-09-07T23:01:00Z</dcterms:created>
  <dcterms:modified xsi:type="dcterms:W3CDTF">2016-05-22T05:27:00Z</dcterms:modified>
</cp:coreProperties>
</file>